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3F62" w:rsidRDefault="0092151A" w:rsidP="005C3F62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Лабораторная работа №</w:t>
      </w:r>
      <w:r w:rsidR="005E51D2">
        <w:rPr>
          <w:b/>
          <w:sz w:val="32"/>
          <w:szCs w:val="32"/>
          <w:lang w:val="ru-RU"/>
        </w:rPr>
        <w:t>3</w:t>
      </w:r>
    </w:p>
    <w:p w:rsidR="00300AEE" w:rsidRDefault="00300AEE" w:rsidP="00300AEE">
      <w:pPr>
        <w:ind w:firstLine="708"/>
        <w:jc w:val="center"/>
        <w:rPr>
          <w:b/>
          <w:sz w:val="28"/>
          <w:lang w:val="ru-RU"/>
        </w:rPr>
      </w:pPr>
      <w:r w:rsidRPr="00300AEE">
        <w:rPr>
          <w:b/>
          <w:sz w:val="28"/>
          <w:lang w:val="ru-RU"/>
        </w:rPr>
        <w:t>«ПРОГРАММИРОВАНИЕ АЛГОРИТМОВ ЦИКЛИЧЕСКОЙ СТРУКТУРЫ»</w:t>
      </w:r>
    </w:p>
    <w:p w:rsidR="00E200A1" w:rsidRDefault="0092151A" w:rsidP="00E200A1">
      <w:pPr>
        <w:ind w:firstLine="708"/>
        <w:jc w:val="both"/>
        <w:rPr>
          <w:sz w:val="28"/>
          <w:szCs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E200A1" w:rsidRPr="00E200A1">
        <w:rPr>
          <w:sz w:val="28"/>
          <w:szCs w:val="28"/>
          <w:lang w:val="ru-RU"/>
        </w:rPr>
        <w:t>Получение навыков программирования алго</w:t>
      </w:r>
      <w:r w:rsidR="00E200A1">
        <w:rPr>
          <w:sz w:val="28"/>
          <w:szCs w:val="28"/>
          <w:lang w:val="ru-RU"/>
        </w:rPr>
        <w:t>ритмов циклической структуры на</w:t>
      </w:r>
      <w:r w:rsidR="00E200A1" w:rsidRPr="00E200A1">
        <w:rPr>
          <w:sz w:val="28"/>
          <w:szCs w:val="28"/>
          <w:lang w:val="ru-RU"/>
        </w:rPr>
        <w:t xml:space="preserve"> языке С/С++. Исследование эффективности прим</w:t>
      </w:r>
      <w:r w:rsidR="00E200A1">
        <w:rPr>
          <w:sz w:val="28"/>
          <w:szCs w:val="28"/>
          <w:lang w:val="ru-RU"/>
        </w:rPr>
        <w:t>енения различных видов циклов в</w:t>
      </w:r>
      <w:r w:rsidR="00E200A1" w:rsidRPr="00E200A1">
        <w:rPr>
          <w:sz w:val="28"/>
          <w:szCs w:val="28"/>
          <w:lang w:val="ru-RU"/>
        </w:rPr>
        <w:t xml:space="preserve"> задаче табулирования функции.</w:t>
      </w:r>
    </w:p>
    <w:p w:rsidR="00507505" w:rsidRDefault="00507505" w:rsidP="00E200A1">
      <w:pPr>
        <w:ind w:firstLine="708"/>
        <w:jc w:val="both"/>
        <w:rPr>
          <w:sz w:val="28"/>
          <w:lang w:val="ru-RU"/>
        </w:rPr>
      </w:pPr>
      <w:r>
        <w:rPr>
          <w:b/>
          <w:sz w:val="28"/>
          <w:lang w:val="ru-RU"/>
        </w:rPr>
        <w:t xml:space="preserve">1. </w:t>
      </w:r>
      <w:r w:rsidR="005C3F62" w:rsidRPr="0092151A">
        <w:rPr>
          <w:b/>
          <w:sz w:val="28"/>
          <w:lang w:val="ru-RU"/>
        </w:rPr>
        <w:t>Постановка задачи</w:t>
      </w:r>
    </w:p>
    <w:p w:rsidR="00E200A1" w:rsidRDefault="00E200A1" w:rsidP="00E200A1">
      <w:pPr>
        <w:ind w:firstLine="708"/>
        <w:jc w:val="both"/>
        <w:rPr>
          <w:sz w:val="28"/>
          <w:lang w:val="ru-RU"/>
        </w:rPr>
      </w:pPr>
      <w:r>
        <w:rPr>
          <w:noProof/>
          <w:sz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page">
                  <wp:align>center</wp:align>
                </wp:positionH>
                <wp:positionV relativeFrom="paragraph">
                  <wp:posOffset>1591541</wp:posOffset>
                </wp:positionV>
                <wp:extent cx="3752850" cy="1467197"/>
                <wp:effectExtent l="0" t="0" r="0" b="0"/>
                <wp:wrapTopAndBottom/>
                <wp:docPr id="6" name="Группа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52850" cy="1467197"/>
                          <a:chOff x="0" y="0"/>
                          <a:chExt cx="3752850" cy="1467197"/>
                        </a:xfrm>
                      </wpg:grpSpPr>
                      <pic:pic xmlns:pic="http://schemas.openxmlformats.org/drawingml/2006/picture">
                        <pic:nvPicPr>
                          <pic:cNvPr id="1" name="Рисунок 1"/>
                          <pic:cNvPicPr>
                            <a:picLocks noChangeAspect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52850" cy="122872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" name="Надпись 2"/>
                        <wps:cNvSpPr txBox="1"/>
                        <wps:spPr>
                          <a:xfrm>
                            <a:off x="0" y="1253837"/>
                            <a:ext cx="3752850" cy="21336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:rsidR="0092151A" w:rsidRPr="0092151A" w:rsidRDefault="0092151A" w:rsidP="0092151A">
                              <w:pPr>
                                <w:pStyle w:val="a3"/>
                                <w:rPr>
                                  <w:lang w:val="ru-RU"/>
                                </w:rPr>
                              </w:pPr>
                              <w:r w:rsidRPr="00507505">
                                <w:rPr>
                                  <w:lang w:val="ru-RU"/>
                                </w:rPr>
                                <w:t>Рисунок</w:t>
                              </w:r>
                              <w:r w:rsidRPr="0092151A">
                                <w:t xml:space="preserve"> </w:t>
                              </w:r>
                              <w:r w:rsidR="001A1A87">
                                <w:fldChar w:fldCharType="begin"/>
                              </w:r>
                              <w:r w:rsidR="001A1A87">
                                <w:instrText xml:space="preserve"> SEQ Рисунок \* ARABIC </w:instrText>
                              </w:r>
                              <w:r w:rsidR="001A1A87">
                                <w:fldChar w:fldCharType="separate"/>
                              </w:r>
                              <w:r w:rsidR="00E5067C">
                                <w:rPr>
                                  <w:noProof/>
                                </w:rPr>
                                <w:t>1</w:t>
                              </w:r>
                              <w:r w:rsidR="001A1A87">
                                <w:fldChar w:fldCharType="end"/>
                              </w:r>
                              <w:r>
                                <w:t xml:space="preserve"> – 30-</w:t>
                              </w:r>
                              <w:r>
                                <w:rPr>
                                  <w:lang w:val="ru-RU"/>
                                </w:rPr>
                                <w:t>й вариант задан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6" o:spid="_x0000_s1026" style="position:absolute;left:0;text-align:left;margin-left:0;margin-top:125.3pt;width:295.5pt;height:115.55pt;z-index:251654144;mso-position-horizontal:center;mso-position-horizontal-relative:page" coordsize="37528,1467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uFb+1AMAAKwIAAAOAAAAZHJzL2Uyb0RvYy54bWycVktvGzcQvhfofyD2&#10;Lu9DTy8sB4r8QAAjEeoUOVMUV0tkl2RJ6uEWBVr0mlvOBfoTcuihKND2L8j/qDPkrlTbQvOAIGpI&#10;zpAz33wz1NmzbV2RNTdWKDmO0pMkIlwytRByOY6+fX3VGUXEOioXtFKSj6M7bqNn519/dbbROc9U&#10;qaoFNwQOkTbf6HFUOqfzOLas5DW1J0pzCZuFMjV1MDXLeGHoBk6vqzhLkkG8UWahjWLcWli9CJvR&#10;uT+/KDhzr4rCckeqcQS+OT8aP85xjM/PaL40VJeCNW7QL/CipkLCpfujLqijZGXEk6NqwYyyqnAn&#10;TNWxKgrBuI8BokmTR9FcG7XSPpZlvlnqPUwA7SOcvvhY9nI9M0QsxtEgIpLWkKLd+/uf7n/Z/QOf&#10;D2SACG30MgfFa6Nv9cw0C8sww6C3hanxF8IhW4/t3R5bvnWEwWJ32M9GfUgBg720Nximp8OAPish&#10;RU/sWHn5Ecu4vThG//buaMFy+DZggfQErI+TCqzcyvCoOaT+pDNqat6udAfyqqkTc1EJd+c5ChlE&#10;p+R6JtjMhMkB93SP+2+7P+5/BuT/2v29+5OkiA7aoWowpBjYjWJvLZFqWlK55BOrgeOAKGrHD9X9&#10;9MGt80roK1FVmCyUm/igHh7x6QhEgasXiq1qLl0oPsMrCFVJWwptI2JyXs85cMm8WKS+HCD7N9bh&#10;dcgDXxA/ZKNJkpxmzzvTfjLt9JLhZWdy2ht2hsnlsJf0Ruk0nf6I1mkvX1kO8dLqQovGV1h94u1R&#10;9jd9ItSVr0+ypr4LIFLeofbXuwhLCAn6ap3hjpUoFoDWN4BwsNlveGgPaCLuFkoDLT6/GLJsNMz6&#10;PoEHc22su+aqJigAouCDR5SuwdvgTavSJD444D0Df7BqoaXaNscw+zTcsKEea0a3JdUcXMBjD+zN&#10;9uz9dfdh9zv0DOTwO5JhOI0qNg3its8VtAHPU1z/X7jSrN8ddZv+cLSDZGm3O/Dte98GoDo+BzNI&#10;s6rEoi0HtJ1WJnBkUwrHm4Q80KokplgqtApJwBVoQG1AKLntfNtEP1eLOwjeKEgh9D6r2ZWAi26o&#10;dTNq4KWBRXg93SsYikptxpFqpIiUynx/bB31IZWwG5ENvFzjyH63otitqhcSkozPXCuYVpi3glzV&#10;UwVlAG0HvPEiGBhXtWJhVP0GODDBW2CLSgZ3jSPXilMX3k94lBmfTLxSaHo38lZDqwylj4C+3r6h&#10;RjcUdpDIl6qlEc0fMTnoBngnK6cK4WmOgAYUG5yB0l7yTyJID97c/8691uFPxvm/AA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qhTODOAAAAAIAQAADwAAAGRycy9kb3ducmV2Lnht&#10;bEyPwU7DMBBE70j8g7VI3KjjQkoJ2VRVBZwqJFokxG0bb5OosR3FbpL+PeYEx9lZzbzJV5NpxcC9&#10;b5xFULMEBNvS6cZWCJ/717slCB/IamqdZYQLe1gV11c5ZdqN9oOHXahEDLE+I4Q6hC6T0pc1G/Iz&#10;17GN3tH1hkKUfSV1T2MMN62cJ8lCGmpsbKip403N5Wl3NghvI43re/UybE/HzeV7n75/bRUj3t5M&#10;62cQgafw9wy/+BEdish0cGervWgR4pCAME+TBYhop08qXg4ID0v1CLLI5f8BxQ8AAAD//wMAUEsD&#10;BAoAAAAAAAAAIQBm265vh2MAAIdjAAAUAAAAZHJzL21lZGlhL2ltYWdlMS5wbmeJUE5HDQoaCgAA&#10;AA1JSERSAAABigAAAIEIBgAAAN7O/WcAAAABc1JHQgCuzhzpAAAABGdBTUEAALGPC/xhBQAAAAlw&#10;SFlzAAAOwwAADsMBx2+oZAAAYxxJREFUeF7tnQV8FEffgJ+73F1yEndPSIBAIAnu3hYppV+FCnUv&#10;hXqpe0v9rUELNSpYcS3uXiwEDxCSECHuucvl7Ju7BAsQEl7S0rf79LcF9nZ3Zkf+MvOfWZlNgISE&#10;hISExEWQ1/4pISEhISFxQSRFISEhISFRL5KikJCQkJCoF0lRSEhISEjUi6QoJCQkJCTqRVIUEhIS&#10;EhL1IikKCQkJCYl6kRTFX4nVQM6+dSxauouKSmPtSQkJCYmrG0lR/EVUZ6zj21fG8MWqfDyjwlE6&#10;K2t/kZCQkLi6kRTFX4C19E8mvD6OvQEDue3GfrSL9ELlJBW9hITEPwNJWjU5Fo4v+J4lsh7cNrQ7&#10;bcK90SjlyGS1P0v8V5hObuG3sc8z6snXmbD6GCVVZqQ9aSQkriySomhqLCdYv/w44X0H0CrQQ3gS&#10;MiQdcYWwpLPo1z84ofLHt3oXP78xlt/35VNhllSFhMSVRFIUTY0xmf3HvWjR2geNi/Akak9L/PdY&#10;CjNx6TCCEXfez8hXnmOgLok/9xZRWSUpCgmJK4mkKJoYa1keBVZPfNwUOMklNXElkXvE0bN7S8KD&#10;fPEP70ibcC0uqgY2aVMV1WYr1gbrlGqqqixYG36DhMT/DJKiaGJsej1VSjUaJ/k/rLAt5CctYPyb&#10;T/LQfQ8w8uXPmb0rm8pqa+3vfz8ylStu2loFbM4hz9yGTm3chOdWv0KuSl/Lbz8tYnduJdUNlfvW&#10;EhJnTeC3dUcpMkjzIBL/LiRF0dRYLdic7MJMCLZ/jENhpXDLN7z49Kt8/O1vzJg9i6nffcwLjzzJ&#10;uHXplBqvHmVxCv3+9eS0HkaPEE+0Thcv6Krji/jyxz24tmtHlLcaVUPrROZJbP8uKNZMYOLyQ+RX&#10;SspC4t+DpCj+EmSioP8xWkJI071Mn/AHJTG389YPs5g7+WMe6uhKafIKxn08mZ35ZQ23xP8Kqo+x&#10;couc3te3I8TDhYuN8FnLdvPrZ/Opiu9Dx9bheDsrLnrteciUuAXGMXh4PLnTvmFO4knKrqpCkJBo&#10;OiRFIXEe1fvWk9L8YcY88wi3De5HvyH38OInL3NjtIbSnX+w6lAZlaarRUhWcGDpRozx9vUpPqgV&#10;F1PJVRyaMY7ZFa3p36EZ/tpGKIlTyJ3xan0Dt8blMuunBezPL+eqKQYJiSZEUhQSdbBSXOxHr1t7&#10;06aZP64uSpQubgS0/T9u7hOKG1mkZRowXRUS0kLOhjlsMkbSMsgVWelxNqzZSU65AUud7FlOLuen&#10;KUl4tu9FM28dyssMLJApvegwrBceibOZtTGTEoOl9heJvwpjpYFqi1Ua+vsLkRTFPwGLRQg+21kd&#10;w0J1tQlbk0TgyPDsMphrm/ugsy8MPHVW4U50pD/OKjXO9jDfS7Qck6ECfbWl3qgiS5Ueg6m+yCMr&#10;Jn2FuMb+HKvjnc+OOqo6OI333v6Ej18dyV03DuSa627hk/VFVJnqBg5YSFkyk1UnfGjTMQCd2umi&#10;A4EWUdbnfEbeYqL6nDzKUDfvTge/bFYvXEdGiZ7LXbZhra6kQm/EUk8hWaoqqDCY6r3mYlhMJszW&#10;v1mgXqDtmurUY0OxVqSx4efXeez1KezPLbvscr84Jqqq7HmrnYM7L+//XmSiU0jl0IRYjn3D7Q+l&#10;cNekVxnUzAd1gw3ZSo6vm8eClRvZsquA1k99xjP9w/F0ymTlF+/wxbIyer/6BSN7BePufHnWceMw&#10;seeT67npGwUjZ/7I4x0CcVPUTbearC3T+XnODrLKS8hOL0aXcAtPPDmcTsLir4lcrebkttn8MnMj&#10;6RUGCrLyIKwXdzz2IENifR2r1u1YC3cwZfx0dpUKa6aqnArRSi3BN/LOEwMI8VI7BL21MoeU4ycp&#10;Mwrh7rhLCHH/aKIDRVpnD0GZkvn+7pt461Avxs15n+ujfFGfrUkqj7N+/kJWbtzCzoJWjP74KQZE&#10;eqPIWsVX737BkpKevPKfx+kd6omjqG3FzBvVn6eWN+OlWeO5Lz4QV6eaR10aC6WHVjB12hL25lVQ&#10;mJ6JpdUIXnnpVhL8XVE6Mm2hIGkhv/22gB05NlxkJhStbufZx66lhbcGWfZWfp+xhF1pxRhPu04y&#10;UdZ38PRtnQh0rWLfzM/49OetqG4cy3t3tyfQTSmuEArzj/H8+qeaAY/dTpcgd/Hs2tuvKJWkbljA&#10;wpUb2LyzgJgnPuSpa6LwUWSx+uv3+HJJMV1f/JSRfcLxakgGLKUcWfM7P/44m52GUHrc9jgjb0wg&#10;QKdq/PDhBTGRt2MmE39dRUoFeHa6k/7mP5i7N4A73niEPuGN6bf/m1zCLpT427CaKM7PpygnmcTt&#10;q/ltymoyS4vZO+Uj/jN9ORu2bCIxrRLjX7UK2VpE8tEc1B0G0CtEh/q8yCILuWu/5NVxe/AZcDeP&#10;P/MKzw9y48Dcj3nx0yUcL9aLK6wUbBzHS+//gbHjbTzy1Iu8OeYm/I5M591n3mHWvgIq7e8j0lo/&#10;4Us2a/py+32P8cQzIxnql8Oh9EL0wrs49cZybQDN27ajQ8eOdHQcHYgNdce5zjyFJX8nWw8WYfKN&#10;IFytOi/SyWoqIT+/iJzkRLav+o0pqzMoKdrH1I8/Z9qyDWzZlEhqpfHMfIRMR1iYL8qyRLbuLUFf&#10;1dAoMBOZq7/khbdmkRs1lAdHjWHMUH+OL5nGgqRCyh2T4waOzH+fp16dTkb4MEY+P4bn7m1F/sJZ&#10;rDxWRKVQDHKf1vRrryG/PJDug27lzr5uHFsjFEemmWrxe/a6uaw7msK+PbvZsjuN8ipzTfKWfHb+&#10;MZ1ZW9IwVpvPKaMrimi7Jfa2e/IIe3asZrJouyeKC9k3/RO+mLaMdZs3sSe1Qnh+l2q7JgoPLGbc&#10;cw8w8pMVlLW9m1fefoUnbojDT1NNfvpRDh86yMGD9R2HOJIhFKrwCi+MffhyHK9+uAJzhzt44rmn&#10;uMa6lukz57L6pA1XmRPS9p2Sorh6EcIoZsAIRr7+EU9e449+xwZ27p/N9MOteOzzycya+SuvDBHe&#10;RNOYhOdhydnImn0e9LvlWpp5aqnrTFhLNvPTF3MojRlEv07taNOqNV0GdiXCWsiBtVs5VmrArE9k&#10;6teT2e/egyE9OxDfuhVtewxn9F3tkR1dyJffrSC9xIDFvJ+1Kw9Qrg4lspnwEFrEc+3dN9M10O2y&#10;LGDT0YMklxhR+/qjUyrOC1OW6VrS/87Hee3DJ7kusIpdG3exf850kmMe5rNfZzLz11cZGuJ5llUp&#10;JyDAT1j/xRzefwJjlan2fP1U7pvM+x+vRN5nBLcP7kX7NjGEeakwG6ox2z0SmY38DeN569O1KAfc&#10;zwOirLvFR1O2azOHC8qxikK3513m7I63Sklkr8H06NqZaIrIq9AR3tIftSKD5Moo+rb0Q+OswMPH&#10;R3hXNe6OtWIP23efRB7UnEC1S9MJQNF2W/S/g8de+5AnrwvCmLiJXfvm8Pvhljzw8c/MnPUrr90g&#10;vAnNxSuzOjeRuZ8+xQNPjWcLPXj0tTd58dGb6R0fRYC7CwrLXqa+PooHR9zJnXfWfzz0n+WcLDbU&#10;PvlcTCnz+OyjxRg638otg3rSoU0cXfyFB5NZiU+Ltvhq1NQTbf2vQVIUVysyBVovf4Ii2jPsmgTc&#10;K4WQ/XEf/oMH06tbTwYM7EubAK1j76imp4oD82aTEjOc23uE43neViRWSrcuZNE+FdFdmuPrphKd&#10;S4Yqajgvf/AuY1+7gwQfHcYdC5m/Mw/vNp0Ictc4FsrJlO60GDKU7n4W0pbMZ0N2OQZzFXp9Mdum&#10;TWRBYqawtGWoIwYy4oY2eLmqGmkJWynJyKK42oLGwwOl/Pz5CZlCi5d/EBHtb+CaBHf0SdP4aa8v&#10;1w7sRbdeAxjYt41jmONMUctx93ATAthKdkYmJlOtxV4f1UeY/fWP7HDtxx0D2xPtq0ZetpMZ83di&#10;bjOA/pHuaPTb+OXLKRz0G8I9N3SlZaAOpZOKZr3vZczHL/F/Ud5oHGMtFrKO2ghPCMDNDY7sPUSJ&#10;czTtWrmh0QTToVd7tGX5lJi9aREbiNpF4ciCXgjsnTkyIuNi8VQ7N926Hnvb9bS33XbcMCABD8Ne&#10;pk/ai/eAa+nVoxcDrhNtN1CL84XariGLP6e/z8gHxzBpnxvXjX6T15+7n6Hd2xDh6yruqW17ijbc&#10;9vp/+PbHSUyaVN/xE+Oe7E+Ah4vj8edgyWLZ99+xytSBW4Z0orlfTZvEYsRo8Sc2PgJX4YFKSIri&#10;6kemJKhjAhGqfHKc29MnJhAPYSmqnFUo7IK29rJTVO/6nifvvoWh11/P9fUdQ+/g/aUZFDdgXyRT&#10;6kImrXVn2L2DaWsXXucNDJtJTdpLjl6Nl58zTjVySVi+AbQfehd3D21HoE7G8e3bOVEuw90edXSq&#10;w4v/K3zaER+lxal0H3tSKoRaihXKMAjTkTm8//g9PPbWJNanu9CydTjaRn/Hw0pZSRkmi1WUmTPy&#10;8/J+BpkyiA4JkTgX5KJq15uYQE9cFCqcVfZQ2rPvE3l2cXHMuVSUljgmwOvHrkinM3VDGS2vu4YW&#10;Aa5Up63m21ffYEZJN0Y9fycdg3Xkr5zK7EQnOt06kNhgd/F8e5py/DrcwPAhHQlzF2VrPyW8tH3F&#10;Olr6qVCTwq49OVjC44nz0uDipBFKzMLhA0cpVzUnobVQQM6inVhL+XPlRtINQbRN8EFTz4T+FUO0&#10;3cAOCUQ6F5KnSqBXyyC8XJS1bbeusSF0xOF5vPfEg7w05TiBNz7Hm68+yV2DOtMqzAutyunc+Qi5&#10;GyExbUno0IEOlzgSovxwEffXpWr/PCYvyyVq8DDahXmjdvQnM5knsql2iSahlSg74cI2eTn9A5AU&#10;xVWPsMyjW9PcXe7Y7M4+CXuu0DoXJ9/W9BxwHYOF51H/cS3tw3TCQqu98WKYUlnw3TJUg+/hhvah&#10;uAnpeH7qNooKSzCZK9BX2vdDqj0tmpdK6467Vgg4uYW8nHyqzNUImX1uJImTH/6+LihkFZSUmLHY&#10;/Oj/3Ie8dmcC6pxE/vj+bR67dzTfrEuj9DK2ELFYhSB3JHiJLi9TEdUqGg+5HqNNWPziv4sVtUyp&#10;RCl+tDq8iUsoW2s525eu5EipAmvaQr59/XEefnkyh/1u4bUPX+LO7pF4KHPYuGwTWbp4+gpPwf0s&#10;r83JxRU3jfBoHIJMoD9AplMzQp3VKHL3kJiqJ6BNewK14t/2C6oPk7S/AEtYHO181A4BaMlYy8L1&#10;qZR6t6G9fY6pVpk3LaLtNosh2kOOwWjDReSjvrYrF8aDpSKP4wcOcDzXgLOnJzrHosiL33P5VLL7&#10;j8XstbSif69IvHW1Q5Lm42zfnUFVUCxxPtoLzMX9O5EUxT+AykPp5AlLp/h4MhlV1fWGBcoDOzDk&#10;lju46+67ubu+465b6RPtJizm2hsviIGDMyawznUQtw+MJ6R2SOlCOAsrUWZN59DBEox1tvgwnUjm&#10;aIkJuUpY9DYD+bnFQqmcFbYpUwirXSmsfTc8PRU4CZfENawbd746gcnfv87wWCW5SYv56s3P+eN4&#10;Ifq6iyTqRSasZxdkQkiZTNXnhr6eRyWH0/OE8C/i+BEhLKrr2aZDaEP7W6rsz75UrLD5CDt3Z1Pp&#10;7I2fVyjtr3+QMW+8yguP386A+Ai8RSXIqw6SuL8IS0BLWrq74FyPcDQeOoo5Ihq1i4rKfbs5XO5G&#10;y3ZnhkksGUnszTTg36YdQfYxdlsxf27YQVaxHo/YdjR3s29d8tcIwMrkE+RZzRSlHiHTUFXvAkVl&#10;WF8e+/gnvnv1Wpw3f86Tj7zA5/N2c7Ky2lHW52BKYdWkr/lk7Hu89159x/t8NnMnheV1Pj1sOsSm&#10;zcepDm9PB38dmlqFUJn4B0v2FuDWIp5gnVC8jrMSkqK42hEW/bJNNrp2DMA55wiHS4zUZ1TLlGpc&#10;3dzx8PC4xOGOVrgTF7fWrBRt+ZHvE0O5/v/60CpA6xjqcmAyYRLC+ozMVRAWESKs1DK2LlxJamnl&#10;GYFgLWLzonWkic4eFhOFm7OMlKR9lFRVndX5qxzrCWyescQ30+Ii28+aDVnI3CLoOOQR3pk4kdev&#10;D8OSspLViSXohXXacOR4+fmgVcjRl1fUu67AlLqczbbOdAhQk3vkMMVG4/kCqhaz3kCVcFQ8fH1x&#10;qp0sviimHLLzjFiENd/v2mvo17MzCbEtCA9wF4q6xmuxlOWSWyqUqUZY+/ZhmbOrxVhOucHi8MTE&#10;wzh6wEhIS1dc1BYO7d5HoVMUCa09UduHmESOS/fv5UiFKy0TooXyUFK5ZwUHy6qEsFTTIr4tXpqL&#10;b3NyRRFtd8VmCx3b+6PJOybabhX1bRMmd3YnsFk8/W8fzVufvMODnaxs/vJpHn7qY37/M+OsMGiB&#10;zEhJbjZZGZlkZtZ3ZJBdUOFor2djyU/m8Ak97iHN8HCuHdKrTmHxb/PZc1JOVHwL4cU14TzOPwxJ&#10;UVzVWMhZPZejgT25pls83sItPnCsEmPJHtZuSqdc33Qb01Udm8+XU3OJv3EIXaJ9hAteOxRiSGfF&#10;91PYmFvKmekNOQE9ehPv5Uzppu/48HshmPIMVOuz+XPKh/yc6kqgwoWwftfTM1SHfvsiVqWV1oTC&#10;2jEkk3zcSFCfG+ju74oQ02xeuJqjQuFY1V6ExPTlnrsHEKlTYrErqJq7GogMdXQ0oUJgGgoLMJov&#10;Mp9gyWHN/GP4dxtAtwQfrKkHOVZRRXHSOjanl6E/x42zUFJkX8MgFGSzCFQqBYW7ZzP+s/HM3XWS&#10;irqa3EmJSiFEeF4muTaV4/qaYSQDqSt/ZvpGIQRN9mEZURSZaWQZq88o2upM1v4+j+3Zorzti9SE&#10;8N1fFURrD2fUtjQSk7IwhrQlXnOC5OQiDMLjPLY/mRIiaNvGE5eqRBZssxBiziHfGkyreA9yU49T&#10;bF/o17iCbCSi7a5dwDG/rvTvmoCPyOvBYxUYipNYvzmd0krTRerRCWf3ACLa9OaWx1/jo7Gj6KNJ&#10;4ofnH2b0e7+x8XiJUNDiTqdI+t8/mudffoVXXqn/eObW9njrzp2UthYXUCgUj0yhrJnAFt7koYWL&#10;2J5ZQIUymrg2LuSdSKes6uLGwr8JSVFchZgO/84bT7/DjzMm8uUaFZ07R9CscwLNnAtI2rSVpT+v&#10;JNtFhU1Yo02BJW8j37z1MbPWrGTqpy/y+L0juOOO27l9+M1cP/hWXtlQilY0nTMhsvYIp5t4dEQn&#10;gpwyWTNhDCOGCsu53xAe/DqF5gPsUU5qnIMG8vjjA4my7mLSF1PZJpSF0VRM0u+TWGPqzf0P9CHC&#10;0z43YKZk52S+/HUzx4UVapEpMFVWYA3pSZ+2dk+ocWaeU3h74kM0kJ9JjtF01tCdieQZb/LMOz/w&#10;+8QvWaPoQMfIZnSxT2gX7WXz1mX8sjIbZ6VNCJPaWxxYyMzKwWgLIz7BT3gFqSwc/znjvvyAMS9P&#10;ZLMQ6uc4PcrWtG/rjbp8Pd98MJHZq7eTuH0lUz56ja92aogKc0PrE0vrSFGqx+fwxfg5rPlzD4kb&#10;5jHuvW/YrWtFSOkuVm0+QubOrZQFt8FbrcGp7CD7UirRhUWi35lMscIqykrPiRO5GIVnqcjbxtQJ&#10;K6huHY+t4CR6ZQD+pavZnGrEZLZvVHnlMSXP5O3n3uGH6RP5ao0T7TpEEtXFPqFdxP4t21j2y0qy&#10;VE6i7V7CC5OrcPUNo1W3G3jopQ/48Lkh+B+fxquPPs5bv20lq0KOR2CI8GQjiLjEEebnhrJOX5Fp&#10;NWicbGRuWcyq7ZtZ/P1nTMvyQme14OwbQUD2SjYeKcdgbFxb+19FUhRNjLXsJEUlJ7BYGxBCWYsx&#10;bQcrFv3E+5+uQ9tzAHHBQjhGd6NzMyWpc75hlSyOTpGeaJRNEJFhSWfBJ+/xw7IkUlKS2LxqCYsW&#10;LmSh/Vi8hJWbD6Nu1Z5ATe3EaS0ylT89HhvLB8/cTIJ7BekHD3LC3IxhT43hrm5huDsLj0ThTuzw&#10;N/jP23cRUzCftx68gzvuGsVXe0K4+40xDO8QXLttiBwXVzlp8z/m2UdHMvrpp3hvrSd3vfwkg5vX&#10;RKc0Bpkmnn7dw9EUpgkvwXjWzrdG0nauYvGksXy6VkP3fnGEeOiI6tqZZsp05k1YiS22vVBe2nPH&#10;9K3FpKTmYgnvSp/m7uhcdLhqbFgUKqoObGFXtrCcz/ZA5EFc99C99Ap3In3FRN4YeR/3jP4Pa8wd&#10;ufnmfrQJdkWpbs2tjw6nnXcZ2359l9H3jeCB16eTFX4NQ3q2oHLTJD4d8zCP/ZRLWIyPSE+BraKI&#10;En01Bbv+YLusJS393VArlajVKmSlm5kwdjqZoX3oGx+CrbKM6rLtLFhno1VsEO4apV2/X3GM6UKh&#10;Lf6ZsZ+twaVLX+JCPdFFdaVTlDMn5k9klbUV7SK8RT03rO3KlFq8Q5rTcfC9PPveR7wyPJrCQ4fJ&#10;F97eZewCchon/2706xCAU/p8Pnj2Zb4/6Eev/jF4q+RYczcyZ4uc1vZy0iqaopj+cUhbeDQx1Rse&#10;o9sDB3h1ye8MaRHSoK0ALIW7mTdzM5URPYWAiyXYTbjHGEhbN5flWX507dOFVkHCSnJqAkVhqyLv&#10;+FGyiqsuMmnuhFtoSyJ9Neev4bCZqSzIJiu3iAqjFYXWi4DgILy1p9x7O1aMpXmczCkQQs6CXKnA&#10;ReeNf4AQfqfmTKylZKXkONx+k0yJyh5p5aTFJ8AfDyEgLzahfnGslG37gNvuXUDUB9N4+/pofB0V&#10;YaEwcT6zNlcQ1r0v3WNDcLeHURrSWD9vBZk+nendtXVN+Z+dZsUqXho4mt29P+fbFwYQ5SWnLDOF&#10;jMJM5r/zM26vfci98aF41uzH4cBaVUjqns2s3bSPXKsXUe06OuYpIv3ObDdirsjhaOIm1m89TJGT&#10;PzEdu9C+TXOCPZ3RH1jEtFW5+HW7hr4JYXg6CwFWlcLqaUtIcYujT68ORPlqUTjZ5yiWMHNlKi4t&#10;u9OjcyzhXiqKts9k1i4rzXv2pkurINyUTk0y/m4p3MPC2ZspCxVKtFsbQtxVwqAwkL5hPisyvOnU&#10;S7TdEPfL/Ha8harSfHJK5fgGeAlD6fzFkw3GZqQoeTNLVyZS6BFLt67taR2uJXvtDJan62jTowft&#10;mwfg2kTl9E9DUhRNjPngp9z00FE+m/4+zcP9GjaJaDNRWVaJTViqGkf8eM1NFmMFlWYlWmEx2tcD&#10;SO234dj0R5n69H385DaGia8MormPfYjLXtSVlOltuGjtik8IbEehWjBWVGIW1qxaKKm6E/7la1/n&#10;5nfyuO3jN7mjvd0LqqkLa/5iXn31ANe98hDdhdVsDwc9G5u5iorySqoRVr9Wi4vwnuo+22rSU1Fh&#10;wIQKjU5cUzvZbc9naYUFleO+2jUFQjEbyiswKTRoXexRYzX5sJn1lJWbUGjs+a9pP1bRdsqqZKh1&#10;alR1J8uvJI62qxdtV3vBtqsRbfd0mO/fjcUo6kOPRalB5+hT4pS+nAqzAo3W5ay1PhLS0FMTI1Np&#10;cFbp0IpWWEduXBxhRWvdPc6LIXdy1uHmWJMgKYnGIlNHMvSJ+4k6spT1KcVU1M4W24c23N11NftD&#10;nS5UJ5x1bheOCrNksGz+IZoNv5P+LX3R2rfVsJ83pLDsty14XjeQGF9hMV9AEssULrh6euPt6XaO&#10;ED0buRBabo5rXFHbh+FqL7Hn0+P0fTXn7GHFajePc9dYOE5rcPe0z+WcaT9y0XY83O2roZtQSdhx&#10;tF33i7bdCy0S/dtwckbn4Vm7zseeL5lQrm54uNUaDbWXSUiKQuLfghCq7rG38sw9Aeyeu4rkfGGJ&#10;N9qXNpG+ZDJbfW7igSHtCHWt3b3UksWWxVswtL2Z4f1b4nc5H0WSkLiKkRSFxL8GmcqTmMGP8WiP&#10;CtbNX09ywVnrPS6JgdR101mcE8OtdwwkPrRmjsiB3JvWfa6jf484wj1dzqw3kZD4H0FSFBL/ImQo&#10;XINo2/9Wbu/XAndnBQ1elGE1oQrtwQ1D+9Mh0rtm7qD2J2QuePj546mtGQKSkPhfQ1IUEv8yZCh1&#10;foQ2jyRACPazQ3zrRabBLyyC0IDzv3chIfG/jqQoJP6V2FfkOsKLG6woFCgdoZKSipD49yEpCgkJ&#10;CQmJepEUhYSEhIREvUiKQkJCQkKiXiRFISEhISFRL5KikJCQkJCoF0lRSEhISEjUi6QoJCQkJCTq&#10;RVIUEhISEhL1IikKCQkJCYl6kRSFhISEhES9SIqiibFW5FBUegKr1VR7RkJCQuKfhaQomhibUBTF&#10;pRlYrJbaMxfAkEd2fiUms7X2RCMxGakW917etwqrMRotQpFd1s2Xh6mE7JNFGEyWBm/eWheTsRqz&#10;yPPl3l9tNIo6EWVW+28Jifqw6osprjQ52ty/EUlRNDUWExZLtRDi5zcwa2UGf876D0/ffSfPTtpF&#10;XqW50YKrKn0tkyctZk++nurLacPWEhJnf8eUDSmUGBqffuOpJmnSCzx054N8uiaLkqpGvzHp66bw&#10;8+JEUV6iXGvPNg4rpYlz+G7qBlKKDRf5NrjEvx1r8SFWT/+SVx69jaHXP8EPO7Ip+5cODEiK4m/D&#10;xIndm9i2egHz1/7J/swyTJbGSSzj8cV8/VMSuoR4Ij1dOOtb/g1H5kFM7/aw6lsmrjxCob7plYWx&#10;+ATJycfJLa+mca9sJPWPcUzaoyEuLhJPtfIyt/uW4d6qFx1YzYTvVpJcoJeUhcR5yHShJPTugnfh&#10;PhKPG1DrnFAoan/8lyEpir8NJ/zb9OfGAW3wclY0WuBZyxP59T/z0Mf1pmNsON6ObxTX/tgYZCo8&#10;ghMYfHMsWVPGMycpj4rLck0aioLW9/6HqbN/5vm+wbg7156+JFbKE3/jP/MqadOrI7ERPud+PKhR&#10;yFC5BxM/6GZis6fx7dw95AilJekKibORKXV4+zpjEcaTolkcbb01qP+lH6aSFEWT44RcfiHLV47a&#10;05+gUH/cleKa2rMNo4pDM75mVmlr+ndshr/mv/xGs9wFnzbDuKV1FjN+WsiBwsv5nnRDkaMLiqVz&#10;13ZEegsvqKEZrzrMzPGzKI3pR8eoALT/9ceD5Lj4tOGGW1qRPXMSiw4UUN50Ly3xD8Wae5DDWVX4&#10;t0ogQKvm1Ndv/21IiqKJkXsIQR7SESelS+2ZOjg5CVXSuNZnObmCSZP34NGxN1FeuoYL23qQqXzo&#10;9H890e2YwazN2ZRVXebEeoOQi9cWgr7BHwGycHLlJCYnutO+VxTeOuV/pxhPIVPi0/FGerjuZOas&#10;zWSXVgm/ReKvxYjeUP3XBlOc5lJpWynbl8ihMi3R8ZG4qlX/pXHyz+XyFIWlhCPrZzLxk3d4/fW3&#10;+eib39lwrATjJQZ6TYUHWDF1PB+98w4ffTuTzSmlde6xUp40h29+XMyek3pM/wO91lJqoMorGJvT&#10;RQY37cKyTuuzGAxUn4rIsVRTVW3Benoy3MLxpTNYke5DXKdAdOqGqRmLxXLuhLrFRLWwoM+ckqFp&#10;0ZOO3hmsWLCezDJDI+cP6mA1Yag0iDoU72GtrpOW+LlalIvZKt7L/i8LhrM6rKW6imrLWVFcluMs&#10;m7mSdO+2dArSoW6oWSfe2SIeciZZC6Zq0znlINO0oEcHHzJXLWB9Rgn6y31p8Y76ClFv9nzXnjoP&#10;SxWVFVWYLyfaStSXSfSVs8vw78FEVZXpjHA9r4wbipWK9I389tYo3px+kLzyeqICHYh0RN2c/f4W&#10;U7XwfC+jLE+l/fZokfYBkba59nxdTBxO3EuBLYw2sZ5ohK1XXVVV06Zrr/i3IBOdpnHvbDjCvI/f&#10;5st5f5KSWyY6uzCKnbV4hXfnwXc/4NFeYbg51x0WsJC39Sc+/HQeWeH9GNQ5FPORFSzYLqf/U6/y&#10;cN8IcY9d4Nkwl53kwKYZ/LKknC4PPMoNcX5olZfv+BgSp/PF7N3kVdQZg1ZGMHDkA/SLcG+44Gk0&#10;FlJ/uIt7dg5l6ns3Ee6nrT1/huqdYxl8yxfkD5vE9Ee8SF63kDkrrdzw1VPEHJrNT5OWsCdfRczN&#10;z/Pagz0JU6fz413DePNQX76ZP5br7R/6v1jxVKayYeEiVm3ayu7CVoz68En6hXvilLWace9/zbKy&#10;Hrz06WP0DHbH2V4EtiLmPN6Xp1a15PW547mnjT86p5pHNRwrhTunMWHGbkqFHWKsqBRnLATf8CaP&#10;9wtGZ0hmw6LZzFx4jOajX2Owaj9rFsxmhXUoXz7ZiuS5k5i0JJE8ZUtueu41HuwVjib9J+7+vzc4&#10;2Gs8c9+/nihfdT0WTiWpGxaxaPVGtu0uJGbkB4zuH4GXUzarx7/PuGWldBvzCY/1CsGj5qUpmvsE&#10;/Z5aSfNXZzH+njgCXBv+0pbSw6z6/XeW7c2jojCDTFsMd455gZvj/dDVRhdYCvayeOoUFu3MxSbS&#10;NCliGP7MIwyI9kIjy2bbzNksS0ynxHgmXFimjWf4k7fSMUCHcf9sPv/8V/5U3sA7b4+gXaCbI3DB&#10;cnwp307ejqbfI9zaORB3l6Zqx3ZM5O+czfeTV3O8Ejw73EFfyxLm7QvgjtcepleoFw1N3lJ6lLUz&#10;J/HznJ1UBHXh1kdH8n/tAnEVcqMu+rRNLFq8io1bd1HQ4jHeGzWAKB8F2Wu+5YNxSynu8hyfPtqb&#10;EK+LeOx1sKe9TqQ9qTbtW0TaN10kbczJTBhxE++nX8uX73QibdkiVu7KwhrUiwdfepphbUX/uKwI&#10;kn8ejZPA1jJ2/PgpU4940vfht/lq4rd8/Nz/EaMqInXnQr56/yf+zCs/L0yzKnkGY9/8ipXm7tx9&#10;73BuGDyEmx8cyfU++/nlvfeZnlRIpWN8WIbCLZDWPYczonMJM8d+ypy9+bW/XQ4mDq2ayrTJP/PL&#10;r7/y66njt9n8WelNoE5JXR1krcwl9Wgyhw4dqv84fJTMEmP9cdXGZJavOknzjm1wsZsj9WAzHGXN&#10;kvlMmTSNP9bvYcfsz/h87kGqdK4Y07cx76vPmbmvkLKTO9hyoAizXwQRapH/etqp1VRMbk4+WQd2&#10;smXZL0xZnUlp8X6mf/I5U5esYcP6XaRWinc4LZ1cCQ/3Q1G6my17SzEYG+/SWYs38v3Xm1D1uIk7&#10;H3iYxx+4Fq+MfRzPr6TamMrmPxbx+6RfmLvqTw5sX8rCeVOYNP0P1ifuYPZnXzDngB6trpr0P+fz&#10;1Rcz2VtQyskdWzhQZMYvIgKN6hLuv/BkivNyKMg8yI4ty/llymoySorYP/0Tvpi6hNXr17MrtYKq&#10;021KhmtYGH7KUhK37KVE3/DhJ1PmWr5+6R1mZodx3d2P8ORT1+KZvIgpC5IoLq92XGM4upAPn3ud&#10;6WnBDHxgFE+Oup2onPnMXJlCSaWwouXexPRqizK7CO+O/bnh5m64HF7Jou3pwvsRiiN7PfPWJXMk&#10;cSd/bhT1ZfdIHE+2ULBzMdNmbCKlStRhk8orC7kbv+X1j5ZjjL+Fh554nF7Vq5n2+yxWZFjQCjHS&#10;oGAgUxEH//iGMQ+P4tPlxbS87Xlef3EkNyT4o1Vd6AWsVBfnkZufycGdW1n+61RWnyiicP8M/vPV&#10;FP5YvZ71u46jFx7OJbGnveQbXnxkFJ8sL3Kk/ZpIe1j8xdIWqRckkXisHJ1nKX/8tJj9xQo0pmz2&#10;rPyZD75aSHJ+xb8mWq5RisKStpQl+Z15+LlnGHnPzVw/eCi3PfYWX7xxKzHuVnJ3LmVtcvlZnVBg&#10;OcGi8d+wYKeF9rfeSJeWYfh4uOMT0o5bb++ONn0F48cv5GjJqRBFGUq3YBKGPcz/+e9mwkc/syW7&#10;nMuQWY60dx3V0uf+F3hn7Id89NFHfPjWwwy76QleemwAzb3sk1PnNhLznsm8+sRD3HPXXdxV33H3&#10;o3y1Jocy40VaiimXzd9/xnxLX27qFYq7uv6ilqlC6DL4FnqEK5BbUzhYEseIJ57n5Xc+4eOHu6At&#10;3cna7bkU793L4dJq1H4B6BQKx8jVxZDpWtDvjkd5ZewTDPDXs0MImv1zp3Ow+QN89NM0pv34IoOC&#10;3M+yBOUEBviikhVyaP8JjMaLueQXx7x/Dcv3lqEJj6Z5y5a07jCQu2/qLKx0Z2RO/sRdczPXxLqh&#10;EMWhFBbd4Ju7E65UYD1+iJK4Oxj53Cu8/cnHPNJFR/nOtezIKWbvvmRKjS74+utQKGT1KwqZjhb9&#10;bueRV95n1IAADDs3smv/XH4/FM19H/zItGk/8tLgEDzVZ54iDwzAVwiLosMHOGE4S3HWR+V+pn74&#10;CSts3blt+GB6d4ynTZQvLma9aP9y4RnIhKDZyLfvfMYqenP3fbcwsGcHYgx7+TM5nzKzKAB7FmQu&#10;ePi64BzZkyG9utOtpRMleaL8wlri7+JExpFyInq1wFetQuHuhY/SPqclsFawZ/tuThJAdKALLkr7&#10;yabBlDKf/3y8kPL2N3PzoN50SmhHN/8SDp+oxLtFW3yFEVS/U15N3p55fP7sQzzzzWYsne/nxVef&#10;59Fb+9G+RRAeLvZgjAs9QIaueR+GP/Iy7z9xLUHG3WzetZ95Mw4Redd7fD91Gj++dD2BXpra6y+E&#10;Pe35Iu2HeXb8Zkwd7xNpv+BIu4M9bfXF0hbezP5EDhXqKa/Q0G7Ek7zw+nt89u073NZSwckN60kq&#10;FgaHpCjOR+7XnREP3ULv+Cj83bW4OKtx9Q4hbthQugXqUJkM6E3Wcywy4765TFlxiDxtW/p0CHC4&#10;eI5qsU8kdhWV5WMhY+lvLNhXcpbnIJSFRwtueOA6vPZP4ctf/3TE3DdaVxhy0PV6gicfepD77r6L&#10;Ebf3p5lXHLePvpt+rS8cOaOIvZVXPvqCb779lm/rO8Z/yiM9/HCta41YyknbOocvXnqJ7w5FMuKZ&#10;++gZ6YHzpWZfnbT4hbQgzM8ZpTKYDgP70imuJc0iounUuTV+LsL1zy4gP/UExUJrajw8UNonhGtv&#10;vxAyhQ6fwFCiOt3ItQluVCROZVKSN9cO6kPPvtcxZEA8QTrVWZ1cjrunu3iulewTmZhMF1AUlnx2&#10;zprAd/MTya08v05shkoqi/9kxg+LSMqqoFqmIWLgCIa28UbnrMFL5KdZkCfOouzlWl9CWoTj56wQ&#10;SqM91/XpRHxMMyKjO9G5tT9qcz7ZBfmkCivSaNHi4aHE6VLDhDIFOu9AQqM6MezaeNwr9zB9UhJe&#10;1wykb6++XDdkAPFBWlRnPUfu7umIPLNknyBTWKeXdmCrOTp3PD/+qab3bYPo1NwfjVMZu2cuYJel&#10;Nf37RuKq0fPnr18zZZ8Xg+4eRrdWgaKtOKGK6M6dz37AC8Oi8NLUDHFZso5hC29HoLsbsiN7OVTs&#10;QvP2rXDXaAhO6EV71woKSi14t4wlUO1SY73r97BpZw5ExhHrocG5Povhv8GSzfIfJrKyqh23DO1M&#10;Cz+NUPJCWVurRJ340yY+Ap1QYhejKms7Mz4czcMv/UySpi+PvvIyz9w/jF52GeLmjFO9/UKGQic8&#10;/5AoOg4bQIKHnr0zfmGPh6jHPr3pd91gBiQEo3W+8FDhqbQfeWmSSLsPj7z8Es88cGMD067myO4k&#10;co1+9L3zDob07UTr6Eii4wfRs7Vov5WFFFWbha/176BRikKmDSYqzBO1XcCeVcYKV0/chFXgHNGZ&#10;Ls00iL/WYmL/iqXsza3EEtKKVp7OqM6qHLl7LLGRwqqv2MPydUcoN5jOmkdQ4NF2GNdG69kz7Sf+&#10;SCnG0Fg/z6UN1w3tQnSIL+7uTmRv34O5VQ86tQrGTQiGC/UtuUcEcR060aVrV7rWe3Skhb9aCNVz&#10;H2It3cBP45dS2OJWnnjyQW7sFI6HEBAN6scyJxRC+IuCxtNHKF6HIpChEh6YXamZjAZKikscE6Yq&#10;Z7sV17DqkymD6JgQgSr/JE4JfWglBLWL0lko+rrWlOiYLi6ijqC8pASr5fxuYEldwsQvv+bjN79l&#10;ZXYpdYOjlLE96BJo5NDsD3jigVG898tGMjQxtAkXhkWt1asQZW9Py5Gyk8LRYeVaT3zsSsvePoQR&#10;4eGhFX83YzSUUFxiwmJV4exybrurF/GMoA4JRDgXcNIpgd4xwXiKDDi7OAtBd66ClSlEWTheupQS&#10;k+WSnd9ato0ZU9dREn0t18QI48eUztrv3uStGUV0fuxZ7uwkhFf+aqbN3gkdbmZQ2+CaNiDulft3&#10;5Mbbh9I53B1nR9uxUrS/CG3LAJE3GSm7kjhpDSMuzhu18Cg0np5Yk/dztFwphFRr3IT1LpNZKd2x&#10;ik3peoLaJgiLvunCNqsOzGPy0hwiBw+jfZg3LiIhGWYyM05idIkmobU7GucLeXlVJC/4gCcffZUp&#10;x3wZPOplxoy6myFdY4k43bYbijAcAzsQH+FCQY4TcT1jCPYWfU/0AYfBcd6DRNoLP6xJ+6gvg554&#10;qSbtbm2IbGjalgz2JGWgD+7FMOHRBbsJI8Xe+JyccRbGoZNWi048p1EC9B9M495TCCa7YKnbWU3p&#10;hzhSHsDAx++nZ5DbGevGksnunccprTKjCwzCS1En3l/uT4jwRJRyPQd37KXQHvlyli6QuTSjmxC0&#10;8rw1TFu4n5LKsxVJA1C44+0pLDBhIedtW8FBZSzxLUPxFh3w/MZ1ZZBpW9GvfxSGP3/nlzmbOFZU&#10;1ajoIXu2zsuaPYRWnLTZrFhO7Qdl/3fN3y6NzJmo1s3xkOkdFr5dwVxM4MqUKlTiR6vJPu57gRRc&#10;PdDZ9EJIuDmUbd1ylPv359n3X+G2Ngoyty9g4jsjefCZ79hwopTq01k/tw1dKCtyeU1wg81mOT0P&#10;dLE8XxgZzlGtiHaXoa9GWPzimRd9afHOovPLrA3Zy8dK+fZlrDhcIkyZDJZ+9w6jH3+NyQc8GDrm&#10;PV68qxfNPJXkbV7Kpgwt8X3bE+imPlNOTmrchDduF3A12dFzIENOVKhQVopcEvccR+/fhvaBmtog&#10;i2qS9+ynwCKUR4IPGrW4T/SrdQvXkVLqRWz7UHSaplourCfxj0XsMbeif+9meOtq+68ple27MjAG&#10;xRLncyqfdRHKHyPF2UfYfyCdIosOP183YSw00Giqg8w5ilbRHjgJGSEStFfmBdtNDSJtm5ESe9oH&#10;0yi0uOLbyLStxfvYfaQMj9ZdaS2Ui8upCrTkkJtfjSykOc20QlFdxrv8E/nvFWJlMnO+W4P6thd5&#10;/lbRKbRnxbib0ziaWoHJJMPT3190hBqr6jTC6vP0cBWCXDTJ9GMOt/+cwQ6ZCy3atsRDqSdp8UoO&#10;lOovayFYZfJqNhQGEd8mkgDXWsvgIphSVvHT15/x0Ycf8mG9x5fM3VN03kS7TBVGt5sfYPSz99Gu&#10;YCYffL6Qg4WVV2jSS4Za4ywauwxT9YX3j7owlRw5kY/NXMTxI1lUCZf5oncKwWyX5yrhWVxonYPc&#10;uw/Pfj+HhT8/Te9AN84bdBDKObLnCF795me+efkmWsoy2bXgK976cikFxYbaixqDWlisdqFqorq6&#10;ceGhlUcyKBAtqjj1qGhb1fXUgVV4T/a6cxEW86WsTTNHd+4iq9IZLz8PAtpcw4jRL/DCs49zx3Ud&#10;iPIRlq68ioO79wnhHkjLGHfhudUj1IyHOWKOIForvO3KfSQeKsM9ph2RrmqhsMXvQikk7c3E4NeG&#10;dsFaISNtFO/YyI6MIvTCI2/X3A21XcnVPO3KYjrExo3HqY7oQAd/nVC2NalU7vmDpfsKcWuZQIhO&#10;fZGJbCWhvR/hg+/GM6a/gk1fPMPjL33Nwj05os/UHbBsAJVHyMi3YipO41iWAWO9gsCe9sO1aSvZ&#10;/OUzjHzpKxbY0z5lrVwC48HdHChS0KxdLB5CIZzqCtaCvexPMxPeuTvhbtqGTeL/D3DZisJaVUDy&#10;+im8P3oU705bx9aNG9iZWkyV6I2nq9CQR36pSVjUMrQ6HU7C5T8XGS4uKoelZysppNBc1+2XoYuM&#10;JNBZIfrTJraeqHQ8vzFYcrez8oCCVvExhAp31UluJSflOEXGC+8zJKsqJDvjBGlpaZc4TpBbbo8n&#10;r73xFDIFas8AItv0ZvjjwwnZO5U523Mpu6zZ+LrIhXASVqVChqGiwrH7aUMwpa1gk7UTHQJcyEk+&#10;RIl494vdaa40YBCV4OHrIxyZ87uBTOFBeBshOGJD8bjAtiGm/evYdFKBZ3RXhj32LhO+fZVBIdUc&#10;Wb6KqorK2qsagZMXvsJqVcoNVFSYG74wy5TGis0WOrQLwCX3CIdLjBcPiDDr0VdZsXn44KOqnSy+&#10;KCZOZudSZfGiTd9ruXZAb+H1JtC6WRCepyZGLWXk5JRikmtwFa6M/JxCMlJebsBiqcmM6dh+jMEt&#10;cXVWYzm8i70FTjSLj8XTYRCIfla6j6QjFehatqO5UB5KfRKr9pdgKCxH3TyeOG/NGWv3CmMpOMQh&#10;0efcQ6LwcnGuGd6qPs4fk+eReFJOdHwL3NU1+TwfOS6eIbTocJ1QpG8w9tW7iDOu54tnHuO5T2ey&#10;I7Oc6ga72ibSVm3B0j4ef3UeRw8LOVNvf6pJu/nZaVdv4Ct72p/NZHvGpdI2kbJ7LyfNYcQn+KE9&#10;vVbJSvbGNew2xTJoUCy+bqqLvPv/HpenKKzl7F86hSm/z2bh6h2k5BWRsfV3PnzuFX7emXvayrYa&#10;7Iuq7FagXSHY3e+Ll6rNbJ9EFPfVqT9FYAB+ovPKDYfZe7gCY2P2IRJWyJoN+QTGt6FZgKtjPsGU&#10;tYbpSw5Rob9wSJ1T5ADuH/UsY158kRfrPZ7ipngvNBeLNpE749V8EDd1MrFl4wEqK2vCJc9DvLPD&#10;Sq75n0OA1/ztAoiTmqhoQoVAqiwswGhfRFf700URrvLaeUfw634N3eK9saQeIKWyipKk9Ww5UY7+&#10;HMVroaSoWHQiBWFRkShVF3s5ez1euC6tuZtYsPoowvlD4xNGbP/7uGdAJDon4cXUugMOU8Lx3rV/&#10;1p69EDabmuioUOGN6iksMNrXdzUACzlr53PUtxvXdIvH25LKgWMVVJXsZf2WE5TX2fjQUlJEsfCy&#10;lGFRRNiji4oTmfvt53w7P5Gc8ybsnVAqFcisBWTng7Ozc01QgSgOQ9pqfpuxicwyEzK78DZkkZ5t&#10;3wL+VGrVZK6byYKdJykVgs4mBFLqPgOBsZ64qG2kJyaRVR1CXIKWjOQjFBuqHIokudhGRFwbPF2q&#10;2LNwG6ZgM7nCug5uFY9HXhrHhadmbMz4ZgOxFhVQWGVBrqwx5uye6eFFi/gzI58KRTRxbV3Iy0in&#10;XHhrFxXbTi54BEWR0G84I18Zy1sPd0W5+wdeeOxpPpi6mdRSUaeXyLoldz0Lj3rTuV83EnyspB1K&#10;ocJQzL6NWzlRVnnxUYaz0355LG8+0s2R9pjHn2bslE0i7YsMC1tPkpiUSqVfLO2DtA7DzEHFHubN&#10;3ovXdXcypE0AbqpLeZ//O1yeopCpiej2f9z/zPtMnPwjHzzal3BVJZl7FjF+4lLSSmtX9SpqxtYv&#10;jugqploBUjs2XheZzkNYW0JR2MrJTM8Xna6B3zCw5LH+m3cY+9lYXhp5L7cOu4GhQwYy6JYXWFPm&#10;7th/6UKGmEzjQ2hEJFFRUZc4IgiwT3DVZ805uZPQMYrKlGNYjMbak+diFZ5BpZB+FeJPs7mYUuGl&#10;WCzCqtef+UaErapKWMNWoWwqHNEx8cEayMskp9p0keEUE0dmvs3z709i1g9fs9qpA50io+icEIlK&#10;uM6bty3nt1VZKBU2kf/aWxxYyMzKETavsKTa+eHsUr9tfUFMJeyc8jWTtxynRAgZmdKCXm8juEdv&#10;lBp7GKNNvKses6VSKGsL5uJSykUbMAujQi+s7JpXtlEl3tkqrqkUTkhYu3hCNDbxyiJv9vZiv+QC&#10;mI7M4t0X3mfSzB8Yt0ZO+47NiOqcQKRzIfs2b2P5ryvJUjphPfelsWRlkSuqJzQuAT+hhNMWfcPn&#10;477kgxdf4fstdqF+dopKWrVrg5e6jPUTPub7uWvZuWcHq6d9ypvjdqCKCBFehA+tW0WgkR9n7pff&#10;Mm/NDpL2CAX67QdM2K2mRWAJu1dv5WjWbraWhdDGR43aqYyD+45RoQsn0rCL5CKRT4uMyhMnRD0r&#10;hUGSz/bfv2dFVQxxFHJSryTAv5w1m1NFmQjF1AQSSybqyz7Ulbn1D9bu2MqSnz5nWqYHOtFeVb7C&#10;0z+5ig3JFY45oEslL3d2wz+yDb3+72HGvPsOowZ4kjzlNR4f9Q5T/8ymvO6QkOkoc95/kbE/zeD7&#10;cauRxbUnMroLCZEuFO/fwrYVv7EyQ8gF66U8wLPSvvEhR9qjB3hxdOrrIu13mbIt6/y0Kw+SlFyG&#10;u/DiIt00NUOAppNs/PEbVjsP4uG7+tBC1Fn9su1/i8tUFArcAiKIatmGdj2G8sBr/+HduxLwcTGQ&#10;uno1u0uEhSP6lkzrWRunbMMoBOWZbSjOoK8USkVIB7m7F96iE59X+E6iEzmihqxUlJU3cLjFQsbi&#10;//DhpOX8uWcnm9euZuXKFaxYuZr1u6oIbh2I2vmvGF2UoQ0Nxb20ALmlbqiphdwds/hq0krSSio5&#10;uXYiLz81hp835AkBeoAFX09g+rqjJC3/hc+/W8Kx4gqy1//K+LmFtGvrhzo/jWMV9i0Mah93DkZS&#10;dyxnwY9j+WyNC936C0HroSO6ayeaKVOZO2EVllai43naO8FZBW4tJuV4LpbwbvRt7ob2Yg5FfQhP&#10;SmtLYf4nL/DEk8/w/HNjWed+O2NGD8LXo4Q/Z37Fj8uOUVyRy8YfXuP5l39kY67wbA4sZNzE31l7&#10;dA8rfvmC75cco6gimw2/jmdugfBM/JwpTBOWpH1upjapuhjTdrB8wU/COFiNqnM/4kKFUBPCpVOk&#10;krT5E1lliaFdhJd4r7PH9K0Up6SSawmja9/muGud0WhVmKtlOFXsZdOubPT2sbjTyAm69kHu6RGG&#10;7PgyJr45igfuf5rP1xiJG3ojfdsEo1OpaX3Lw9ya4EnJ1l957+kHuOfhN5l+Ipi+1/WkhWELP3/6&#10;Io89MYnc0Jb46jQobBUUFukxFSaybIeN5i38cXVRolC7iDoqY+t3H/H7iUB69BZ1Ka4tNZWxc/F6&#10;LC1iCBTCTNEEmsIpoCt92/kjT53HBy+8yvf7venRLwYvUX7W/E3M2wKtRF9yb/BkugylzpfwVl0Z&#10;et8zvP3uswwLzWX/oXzH0N85GNPYuWIhP33wH4eh0ysuDE/XKLp0EsbOiYV8v9JE8/hwvHQNHf45&#10;k/b19z3NW7VpHzycT6WhTtrqNgy+tT/BOcv4edIv/DppHO88/wZTT8Zx7+i76d/KT3gZ/x5vwk7j&#10;t/C4IBbKEr/grpvGsiI3gXe3/s4TbUVDt+3ns6FDeH9NNp73/M7qT4Y6dgw9U8ClzHq4C6OmHaWq&#10;16ds/PVR2vjrzlUWxlWM6X4PE/cUEDpqAUvfGUCYp/MlKsmGIecIh9KLMNT9apxMS1DrVoS6qRzx&#10;4E2N5cg4hj96nK9/e42QMJ/as3aE8iw5SWZGNvnlwv0WAlYjPCdrlVCyIstKNx/8A4NwtxWTn5NL&#10;geMaDV7+gfic+JY7H1pKq89m8PagSLzP2zvB4thu4fdNFYT36O/oZO52ZatPYfXsZWT6CAHQoy2h&#10;7nUm9itW8eK1T7Cr75d8N2YAzUQ5N7aIrMXpJGeXYqgSVq7S2bFeQaHzIzjIS3QuE6Uns8jKzqfM&#10;aBE6RYOLk4UqQ7XIsRI3Hz8CgjygOJ+c3ALK7ddovEQ5uHNiwn08vDSGj6e9xZAonwtuF2HJ38mc&#10;GZsoD+tO/17x4v1EHcv0HF8zh2UZ3nTp2502oe51wiMrWP3yQEbt6MV/Jozhmmgv5CVpHE4rIGvh&#10;e/zm+Raf3hdPsMdZwtBqIP/YTjas3syBPCsezRLo1L4traICcTs1b2MuJ+vQDjas3+bwDvxadqBr&#10;x3hiwrxwrtzPgskryfHrynUDOhLh5SzyaeDo8sksTnEjrm8fOje3bw8h2kNxEgt/X06qSwzde3Yl&#10;LtIH58JtTJ+xA3PzXvTrHkuIeM/6AjQuG5uRggPrWLwikSLPWLp160zbZlqyVk1lSZorbXv2onNM&#10;EK6XGcmE8JyLc7IocQog2EcYLUL4nsZSwK65M9lUFkzXfr2ID/PAWSFDf3wtc5efwLNTH3q0FUaY&#10;6vx5sgZhTzs3mxK5//lpi9aoL8gg9chhDh3Lotjsgk9oJM2iookK8RaGxmW+7z8Zu6K4ElgrNtpe&#10;7xlkc/Maaht/KNdWYbGfLLOteamrLVCnsLkO/MKWlFNuM9dcXoP5sO2roeE2D2cXW4eXVttOFBtt&#10;wus4F/0S21Nt/W1amdLW6bWNtoyS6vOvuYoxH59gG97rKVtmel7tmf8ea8Vh28/3d7b1fWGB7WiB&#10;wWYv6rpYjeW2oqIym8FksVlPF5jZZigttpVXmWzCM6s9d4ayta/ZBvR6yPbdnxm2MpP1Kipnq63i&#10;8C+2B7v2tb0w/4gt33ChNxZYjbbyoiJbmeHc9zMbymzF5VU2k3Bdz3unsnW216/pbXto4lbbiTLR&#10;tk5dYMmzLX7pIdsHq1JsBRdKz1pt05cU2PLyCmzFFUab+ULPtlTbKort1xTaSvXVNou4xoEjn2fu&#10;qz1pM1UW2wqLK2xV5rPqTKRjf0ZRmeFM/i0GW2lh0UXr8YpiNtjKCkX6p8vPaquuEPksqbAZ7fms&#10;vezKY7UZy4tr3tt8Vtna81NcLtq1+ax23TRYTXrx7nm2XFF/ddvUv43LG3q6ADKFfd8kGZrW7Wjj&#10;KixJu8YV1nv7gX2JclVjOnqAo5XGc4dKKo9wNKMKs6otA/o3w/VCLmxVmcOytMrdCBLaXGWPpf0n&#10;IUyPK218yDTNGDbqXiIO/cH61JI6E9I1yFQ6PD1daz7uczoDTri4eaA7b6GdwJLB8nkHiRx+F9e0&#10;8EUrPIGrx2gS7arZDYy8J5LDS9aTWnyRCUyZCp2nJ651toRwcnHFQ2dfaFf3nSxkrJjPwchbGHFN&#10;S/y0p7ZEMXB8xRS2eFzHwFa+uDkacx1kStTu3vj6euOhrVkoeN5VciVaD/s1XriplWeinxz5PHNf&#10;7UkUGg+8PLQ4106O15yueYanq8uZ/MtdcPPyvHA9XmmcXHD1EumfLj8ZSq3Ip7t9dXtTDr/IUOk8&#10;at777LZoz4+HribUvolfXaZQi3f3xU/UX9029W/jiikKw5Gt7Mr1pPdt19NcNKIakS/HreMd3NEz&#10;GG3RdjYeLMdwVtRSeeJWEguMePW7i/+Ltbt053c2S24u+UYzVlU0bVu7OlZF/nurqxb7+pO423lm&#10;hA/b56wiuaCeyI8GYeLE0sls9rqJB29oR4irPcql9qerBJnSk7jbnmaE707mrkqmoKKRiy8vgOnE&#10;MqZs9uTG+2+gfahb7a4BFrK3/cGWytbcOLw/rfxEW77aCkNC4i+mEYrCHnI4jucfe4znP5rChpSS&#10;0yF5lakr+PqjeRj6j2L0sFb4aM5oe5muFcOffZR+QQWsnrGK1NLazf8Mh5k/eTknXPsycvT1tPK9&#10;8IScIS2VrCozTi170CNMy+UE4vydWMuzKSzNxGJt/AZ79SFTeRM79DEe6lzKmvkbOGqfCL0syWkg&#10;bf3vLD7ZklvuHERCiNt525JcHQgL0zuW6x97iC7l61iw8SiF+stXFoa09cz4I5vmN9/OoITQmi1d&#10;HL/I8RJtbUDfHiREeNV4ZI7zEhL/XhoxmW3m6M8PMvyNJWSYdfiHNadVTCR+zgaKyxUEJFzLLTdf&#10;S8dm3ud1LpuxgAN/fMN7X67C2PY6BrR1J3/HSjaf9KHfA6O5b1BbgnQXWjFtYu9nwxj2wXaCRs5g&#10;2pjehLlffdZufVRvGUn3e/Yya+UMIpuF1J69UtgwleWQeaIURVgzAnSq87ZNvyTWMrJScjBpfAnw&#10;d6/ZWqL2p6sSm4my3EwySp0IjQxEp1JehltspSzrOLkmNT4B/rhfYOGghITEGRqhKGzoc/azZfVa&#10;th3MoNAgQ+cTRERUC5o3CyUkLIIQH23N4qPaO87GYv/Ow+G9JO5Lo0Bvw9kzkOhWrWjZPFx4IIoL&#10;R21YjvL9HUN5PSmOt6d+xb3tAtFeapvpqwzzwU/4vwePMGHGB4SG+9WevbLY7F/6ktfMETV6GNVm&#10;ptokQyk0TMM/Tfp3IxRktQm50r4W5nLagw2zuF922fdLSPy7aGR4rJXqyjLKHJ98tCF3UuGs1eGq&#10;qdmy95IdzlpNZVkZFUYbSo0rbtr676s+MJ47bp2I5Z4v+OKJPkT8w7wJO5Zj33D7Qyl8OfnVOuGx&#10;EhISEv8MGum1y1FpPfDxDyQoKIgAfx88dWdFY1wKuQqthw/+/r54nR3FcSEs2az4ZSGFHR/kyds6&#10;Eux64ZXUEhISEhJNyxWLerqyGDg6fzwzinsx6unhdAm3L5KStISEhITE38HVpyhMBSTOnsjvx6K5&#10;84n7GBgXhE6KPJGQkJD427jKFIWViuOHyA/oxc3Dh9G3bchFv0QnISEhIfHXcJUpChkuwW3o1C6O&#10;mAhvNI5InNqfJCQkJCT+Fq46RaHQeeJ5ztYGEhISEhJ/J1fpZLaEhISExNWCpCgkJCQkJOpFUhQS&#10;EhISEvUiKQoJCQkJiXqRFIXEVYCJkpMnKTaYL/mh/YtiNlJttnLZ32usNmI8/c1uif9VLPoSSipN&#10;mKWKbhSSovinUpXN9hmfM3FZKsV6S4O327aWJrPipw95cdRjjHzuHb5fmUyRENB/Z7ep3vsrLz96&#10;D498vobsEmOj81J1YgPTf/mDPXmVnPW5k0ZhLd3DvB+ns/F4MYYLfAhK4p+LteQwa2d8zesjR3DT&#10;jU/y064cyk21P0o0CElR/OOoInPbNMaOfohRb3zF/MR89A39EEXVMeZ+8ArvTZjOgoXzmPnbt4x9&#10;7nm+Wp1Gad2P2/+VVOVz/MB+jmSVOaz6xmBMW8q3vySiahVLuIcaxWVGVcvcW9C1rYU1E39k9ZHC&#10;C341UOKfiUwTTJtuHXDL3c2O5DJUGhlOF/iYpsTFkRTFPwxr0XGOl+pwM+WRnp0vBHxDvQELJ5ZO&#10;Z7PLAJ784Bt+nvY9b9wQgSl9Az//tISjxZU1H5T6G1C0upuPf/mdH57tTZC7c+3ZS2MtT2LqF/Mo&#10;bdGdjm2b4au2b1df+2Mjkak8CWs/iBtaZDBtwjyScssv2zuRuLqQqVzxDVBj05txahZPW28Nammd&#10;VqOQFMU/DJkulLade/N/18bjo1E1fA8sSy4p1a0ZftfNDOnXg249B3PfSyMZFOFC6d5EjlVW8Xd5&#10;43LXUOJ79KJTtC9q+2r82vP1U0Xy7PHMKGxO307RBOj++48PyV18ibvxJlpkzuTnxQcpvAKfW5W4&#10;OrDkHuRwdhX+reMJ0Kov26D4tyIpiibGWp5DcWkGJ83mK2Kx260jT08PfP280DRms0S5F/EDrqFD&#10;Mz+0jq1RnPGM6kx8hBZnnQZNQz+Ub8lj24zprD1WckWHZ+ROTo36iJAlZxU/T96Na/teRPvoar93&#10;/d8iQ+XbiRu7adgxczabs0r5O0fk/jexYNBXYbX+lQVrpXx/IofKtETHNcNV3QgDS8KBpCiaGFvZ&#10;SYpKM8k0CUVRe+5KILMLVtHcG9zgZS54+dg/dXrq29B2LJjNzjTv3YcWrhpUtWfrxVbA7sXz2ZZW&#10;RpWl9lyDsGIyVFJlskcWWamuFtb62SFK1mqqqsxCgNScs1RVUS2EieNfFvGbySLuO3W9hdRlM1mR&#10;6knbTkHoNIoGloMFi8V2TmSUxf51QHHi9CmZlpY9O+CVsZKFGzIpbUSgwLmId9RXYKi257v21HlY&#10;qKoUZWK+nGgrCybRphr13bGmwiLK9ewytOfNXr8XeilrKRvGv8TrX85gW4Z9TuqvyL+J5N37yLeG&#10;0baNMLDUUC3al/lU+5K4JJKiaGqEkDPbQzfP6UhXiP/SLKpO3cZ+5TXcf2dXQtydG7gBoxl9SQkV&#10;QgA2VEZZi3Yx7cPXeO2d93jrxad4+tmneObL1WSVVGEzF5O8djIfPXkPoyds5vjhbSz49lUeHPEW&#10;89Iy2bvsa56760aGDLyZJ8atJa3MiNV8nHXLd5Gra0brADUulxhH0KdtYuY37/L0vbdy30fLSS0W&#10;Fq0QHplrv+bpO2/iwf+sJafEWHu1DHVMLM3VhWxdtZWcCoO4thFYSkle8QPvvfAsLzz3OCNuuZdX&#10;p+5i9tEqKk4FHVgK2bdoHK8+/jCjnn2e0Y8+xX+WJFOkt883WcjePoNx773CmOef5/lTxwtv8MuW&#10;HMqMNqxl+5nz3uMMv/kpftwpzp1+birLv32f93/eRHapKNuas02EnrTNs/j2vWe4d/h9fLj0OEUG&#10;UVKmLNaNe5YRNz/IZ2syKK6qkwuhiFt0iIGkybw+8mnG/raBFNEOmnR+zJzG7qRMqgJa07JyM5Ne&#10;uoebhgxi6L1vMTMx70y9SFwUSVH8SzFmb+bHz2aSF9GVDlHeqJvqmx/WYjb9MI4N8o4MueUu7nng&#10;Lvro0kg8mktltZG0LUtYPH0SP81axua9f7J00Vwm/ziFhat2sX3O53w5Zx9lSmfKUzYx58svmLmv&#10;gLLsnWzZX4jJN4IItQplvRkXln1xDtm56ezduoE/fp7CmswSig/M5D9fTmbhijWs3pGCoerMDI3M&#10;NZwwPyUlu7eyt0SPsaGawi4kv3mV92ZlEtj3Vu559FF66w6wYMpCvp19gLk7M1i4fTNjX36KZ79P&#10;IiOoL4FdB6GTHeHXH+fw2+ajlAk3zTO6K61kJ8h3a0vP666ng9N+ls7fSqrRLlBPsnHBeg4d2sm2&#10;zevYcbxceCQ1yVsKdrJ46nQ2HBV5NjdJbZ5BeIDFOdnkpu9l24Yl/DJ1NSeKizgw63O+mryA5atX&#10;sz3Fnre6ikJFaLfbGPnKG4weHEjm3HcZPfotvl9xiAKD8ChrL6vBSmVeOilHkjl8+HC9R/KxLErs&#10;HukFZL6lMIk9x8rReZWxdNIi9uaDojKNHUt+ZOy4RRwtqPjbAjn+KUiK4t+GJZdtv73DqIef5tPZ&#10;W9k6/3PG/rCRdGHVNckogPkAa5YlUaZtRsuY1sTGdWLgXcPo5O+Ks8wJ39Z9uKFfS3ROoikqA+hw&#10;zTC6hDoht6ZwqKgVNz/0FC++9SEfPtgZTekO1m3PpWjfXpKFB+DiF4Cr8lKT2DJ00X249cExvP1Y&#10;P/wrdrBx1wHmzzhA+J1vM+GXX5jw3HX4eahrrxfIAwj0VSIrPMSBDP35wu6CVHLg94/5bFk1HW+6&#10;mSF9u9I+oSUBajOVeiPlVXJyS3PYNPkzfl1dgVvX64nt2JGQ0GoyDh4nN6+CvDJRB0JSqr0C0LhE&#10;0v36PvTo0QpVWR7l6lCa+6txyjxCaUg3on1dUCrc8PRW4ORkT99KRdJ2dmXZ8IsKwMW5ieM/ZTqi&#10;e9/Cg2Pe4rH+Aeh3bWL3gfnMPBDKbW9+wy+/TOCFgSF4uNStHBkKjTehMZ0ZOOIJXn7jWf6vWREr&#10;PnmGJ14Zx6KkHPSmU+rCzL4Z7/Ls4/dz33331X+M/JKVmcUYLlBVhv2JHCzUU1GpJm74SJ555W0+&#10;HfcWtzaXk7V+HUnFlQhHTaIeJEXR1MiFIHNSir80sYXXUOTuNO89jDtG3MqQzqHI8/azfOLnTE8s&#10;aBoX3CY6aEURO2ZNYsneLCqq5eiiBnPn9bF46ZzR+oQQERWCpxBscrmOgPBWRPoLIagMJP6avnRr&#10;H0vz6Bi6do3FX20iLyuf/NR0Co0WtB4eKIWUrL9khWBy9SUkoiVdb7qWePcKkn7/hUT3vgzq349r&#10;rx/GoA6haJwd0rYGuQce7iqcLFmcyKzC1IByqT62gG9/2Iqyx20M7hKDv9aJisTZLNptoVW/3tw0&#10;JBLlicWsWX4IdfthJMS1wEOrQi7eM6Lv3dxwWz983Vxq3sWSTYotnPZB7rjLj7H3UAmq6Ha0clej&#10;CWxLjw4e6AvLsHq1oHWgBheHTtCTtGknJ4kgLtZTKJom8hBPIVPg6htCeIuujgg8j8q9zPg1Edfe&#10;19G//7VcP2wQHcJcRd4ulgsn1J4htOh4Lbc//iJvjLmDttUbGff8SJ4Xnu6fjvkLJ1peP5rX3v+E&#10;Tz/9tP7j3fvpEegmjI/ax5+mmqO795Jj9KXXbbcxpH9X4mKa07LD9fQW5aQqL6Cw2nRF5w//F5EU&#10;RRMj921JSEAbFIoGTRU3PTIXvMPj6P1/D/Py518xZnAUzkXbWbL2KKX6uuGg1ST+MoZH7rmNW2+9&#10;tea44wWm7Epi3oejeGDE8NPnhz/wCSsyS6g7JI2yNd06B2I4OJOxox/hqQ8msylTS+u2EWhd7ArU&#10;fo0Su6yrmSNxQmGPwBJKw9vPFZVjSEyGysPd4XWYjAZKikoxCdNb5eziiJRqGOIZwR1JiFAJZQNt&#10;e8US7KVG6azGWaRxjlcihKCLixDilFNSbLLP1daPtYztM6ewpqgZ117biiA3Exnrf+Dtt38nv+PD&#10;PHNHZ+5vU07WhmWkWVvTrmsMnjplTZpyXyJ7DSUhNhS1qkbpWYv2U6gV3ojIm+z4LpJOWgiLs4dD&#10;q1FovfG2JXPgaDmK6HhaC+XhIsrAWrqTVZvS0AtFkuCnQf1XxX/KVAR3iCfCOZ9s2tCzdSheahXO&#10;amcU8gYoK7kzHkHNadf/Fh554S1eub8Lip0/8NLIZ/lmVToExtOley969+5d79GrWyxBWpFm3QQt&#10;mSQmpWMI6sWNfWIIcVfiZG8zTs64qGQ4aTVoHYEhEvUhlU8TI3PWoXZ2F0LhKipqmRMqnQ+hrfpw&#10;78PXE+Mp42RqJsbqunaVHM+IODp27kr37t1rjq7tiPDyJDS2PZ26djtzvnMMARoh/GrvPI08gAHP&#10;vMOLt7RGnraFeRPeZtQjL/Dj5gzKq2uHGES/lZ0t8C8kXURntss+e5SPxVwbidRgJVGDzDma1s09&#10;kBlMOOmEcBCS+sJPEEpFpRSPt2Ky7x9Ve/ZiWMt3slR4CsVCSmWv+In3nxnNG5P3oxv4DO+8cDe9&#10;oz3xL97CoaQsVFFdCPNxRXlaM9nrwl0IrZrwYDv6gyeQNwsTykpBXuIejlf606Z9EBp1jSKpPpLE&#10;/gIzoXHt8BXKQy6zCCW0iPUppXiJegnVCoXieNJfgQznqNZEe8gxmJyE0BXCt5H1YkeuchPeZBj+&#10;GjMF6SlkFFZhFc+5jEedg7V4L7sPl+Me241YHx0up8rdkktugQlZSHOaaZwv4IlInI2kKP7NyJzx&#10;79qdOB8NLkqnCwheJ4I63cBtI84aC75nKB1CAmnT7xbuuPvM+Xtv70cLYd3W+ghnocAjqg93vzKO&#10;H78ew7BoK+l/zuXLt79mWVoRhsuYGFELa9UuVE3V1Y0LD9UfJbMAzEWpHM2qwljP3IMjzl9Yy87O&#10;dgFee/IiWI7tYFdmBc5evrgJD7L3zQ/z5FNP8tiIwXRq7odGlG3Vod1kFptxD49Co1LVIwCNJB8x&#10;Ex6txVmlZ1/iIUrdWtKumStqx6y9UApJe8kw+NGmXbBQHgpsxTvZuD2dgko3WrdrjrsQfP+tgG0M&#10;+mNZFNjMFKceJavKSONHMKvJ37uQr194jOe/T8Lthtf56vPXuKOzHwVbpjLhq0/55JNP6j/GzSUx&#10;//zV9EZR7geKFDRrF4un1uV0uVgK97E/zUxEp+6Eu2n/QsX6z0RSFP9y5Fp33Fw0REaFo1bV7S7C&#10;stZ64Ontjffpw10ILCUurh54eZ113ssVF/uQUV0BZTrA+s05KH1a0uOmx3ln/Dheui4Iw6GlrEws&#10;obLR+2Q44enn41hsaKioaEQsvJn0lZsxt0/A3yWHI4dLMF40nMmM3r4ozOaBr6+ydrL44phOZpFT&#10;ZRHWfB8GXHMNfXt1o2Ncc0K8NCiFhS0Twr0s5yR6kyhPuwdQx5Mx6yupttZ6SeYU9lcFEePmjIvl&#10;MLv25uMUlUCsp7rGGraWsW/vESq0LWjX3FUoIaFMVu+nWF9EuUtz4uO8UTf1/MTZmNNZtdlEQpwf&#10;LnlHSS4RCvhixXoBqrJ2MPvTZ3j0hYlsqU5gxLNjePaR4VzTKYZgD2eqizJJP55CSsoljuM5lNrX&#10;rNQ+twYTKbv3ctIcRnyCH9paj8yubHM2rmG3qTUDB8Xi61af4pawIymKfyrCknYY0/b/XUBSWvJ3&#10;MGvi98zfnSOE8cV7rvnEUVJtcfTpGYqrsE6veH+x5rB54RqOlepB60dk/LXcf09/IrVyTKbabcEd&#10;r2B/n5q1Jo5zNafPR5zURDUjRORVX1iA8ZITCDVYctex4Ig3XQZ0I97bQuqBFCqqSti3cRsZ5fpz&#10;wyMtpRSVVGNWhNIsXINKUULSgu/5+vtF7Mm1C/Xa62qRKRQoZFYKcopwUrs4vDPHMJIhnbVTZrMl&#10;q4wS0dVswlsozc3DfGroTGAW9bRr835KK+3ekfh32n70gcL6dVbDiUSSsqoJaRuPLvMoR4sNVJmO&#10;ceBwEbbwtsR6uVCVtJitxkDMeflYg1sR75nPibQSDMbLXSjYGCzkrl/EEa/O9O8Wj481jYMpFVSV&#10;7GfTnycoq7z4FijWynQ2TXmPJ0e+xi97nOl+//OMeeYhbu7bgRaB7rg45qacCO9zF48++dyZ9SQX&#10;O0bdSIJ9hX7t8x1YctizJ5VKv1jaB2mFcVHbuiv3Mn9OEp7X3MGQtgG4qf5CxfoPRVIU/1DMVXqH&#10;Faqv1GOx1VUEFtKW/sDX4z7h7e9Wc7JMWMcV+5j16VuMnbCYvbl67BGI1tIDzBK/Ow0cwZDWPmjr&#10;X5BwmZgp2jGF8dO2klpixCJTYTMaIbg7PWPd0ahk2CoqMQjhWVkh3sVcTGm5SfxpwGBfFV0bGG+r&#10;sluq4prKCghrR1ywBlt+FrlG08Vj4M1HmTv2ZT76dQ6TvlkN8R2Jiu5MQoQzBfu2sH3VFFZlyJFb&#10;60xmWjLJyhF5DI0jwV+NIn0x337+FZ+PfYnXf9hKftmpxXk1KGOExS+EdvmG7/j0pwWs37WXXWtn&#10;8MW737DdKZgArYbgVjH4auTkb5zMho1/kp5ymGObp7N84X6cgrwxHNnG8cxc9m4rITjWB7XGifKD&#10;+zhWriO8mZHdyUXIhFKU6U+QnluNQquicOcsflqpp0WcnMLsSpQBAVSsE+VsqMbUhCay+dg8Pnzl&#10;I36Z/RPfrLbStn0zmndJINK5iP1btrNyykpOyORYL+iKVZO56WfeHvUE7848JoT1I7ww5knuv7E3&#10;CdF+uJ4z1CdD6xtGs+gWtGhxiSM6GA975NzZr60/SFJyGW4x7WjmJrw7+2+mHDb99C2rldfx0F19&#10;aekj7fvUECRF8U/DnMaG6RP44Me1ZJbpObZsAl9/N4MtGeVnbYcgR+vhKvx6Mxo3N0f0ia0yla0L&#10;f+eHj17g4fseZvRTo3jsmc/Z6jmUx+/tS3Mh6Jqmw8hwVls4MvczXnzqGV546UU+Wu/K8BdGMbiF&#10;ByW75zD+5+UcK64gd/Mk3nrxVX7dlEu5/hCLv/2BGeuPsXflZL7+cZnjmpObpjBhQREJsX5oCtI4&#10;Jizxi45eVaXy59K5fP/+Z6yUd6RPfCgertF06RSJMm0+E1cYaR4fgZfWPnFde4/AWpJCaq6FsK59&#10;aOGuFfl3QV5lX6FdQuKGnVRVGGqvrMEp+DruH9GDUNtRlkx4kycffpBnP19FRcx1XN83jlBXFa6t&#10;b6Znn9aoy3ax5bex/PbB6yxalYlrm25Eh1WTsvQn5n7xLr8XRRDj54paYaO8oIhKUyFJK3ZgjYrG&#10;39UFpZPdY4HybT/xyfRUfLr2Ij7USkWZifLdS9hgihIWuZvDem4q+WdM3c7SeT8w9rNVyNr1Jj7c&#10;E9foLnSMVJK+8HtWVkURF+6FVhgB5+XBWsnBbUkYom/giRdfYNTd19MjLhIfUQeXMwleL+rWXHdT&#10;X4JzVvDbr5OZ/Ou3vP/SW0zNimXEE/cwwN6Gmmqh6f8YMuHuX6ybSVwBLMe+4faHUrhr0qsMaiYs&#10;xf+2VYqOlp+ZQ25eDkXCtbcqdHj7+BIYGoSn2r7Ndk0C5uI0DhzNQ+bfnJbB7qgshexfu5SV2w+T&#10;b9LiFxZNy5goIiOjiQxwc4SINihrtgoy9qdgCmpBqKcQXJea6bUWkXowg2K9QVi5tZPDTq74h4U4&#10;hEN1SRYZJzLJLa3CIndxjCNbDQaqhNJTufsREByCp62I3JPZ5JUKj8RJi3dAMP6ZE7nrkWW0+mQ6&#10;bw5uhs95C7sE5jy2z5rOxrJQul/Tl3bhHuI9ZVQeW8nMpSfw7tKfXvFheKjOtUQr1rzCoCf+pPun&#10;E3np2mi85MUcP5BCXtZiPpjqxfhP7yM8xLP2ajtW9LnJbF+/ms37c7F4NiOhY3viY1sQ7OEiFLX9&#10;4WZ+/WMliVs2cTyjBLlnJGGt4wiLDEGn0pO5fh4Hi7x4/JER9Irxd6w/MBxZyi8Lj+Ea15d+3WII&#10;1AlhKsozcd40lqc607xbb3q2ixLvXsCWKdPZYYqm14BexIWK+m5CAWjO28Hs3zdSGtyVAX3bE+Fp&#10;D0sVRsuqWSxL96RTP6G8HGV9gTzYqilIT6PCxQ9/H7faIaamQnigecKYOHyIw8dzKLO64BUUTmRU&#10;C5qH+6BTOklzEw1EUhRNzBVXFP8FFmM5pWWVju0dFM4aXN2EtXyhCeh/ALbKQ/wy+gEm+77KxBev&#10;I9pHWP21v53BRnV5MeU2Ne464TEJge14VYtBlIMZZ1eNeP+6wqKcDW/dwhsZN/HRO3fRMcQVpeMC&#10;KwVLXuOVpP689UhPQnzOWsntwIZJX0pphRGbUoubmwaVfR3BWc+esSOVwqJCDMLTkyk1uGhO5cmG&#10;WdxrsCi5t08MPiKv9ttspkpKSqtRurqiOR0+K9KpLKa0SoHOXVdbfxYMpSUY5CJdrfOZ92wqhLAv&#10;F96dTe2K1uWMcWIxlFFmFt6TRuTBMYl/dWAzGygrLRfl64TG1Q2dyHPD199I2JGGnv5FODm74uUb&#10;QGCgP772KCW7NfcP7S8yTTTDRt5N+KGlbEy1D9FcyN6RoXL1wttN7bDqT7+qk1Acnvb3P9+itGSu&#10;Yv6BcG4acQ0xflphKddcYEhdydQtbgy4tjXubhf6uJIMpcYDHz9Rtp6nBHjtT6cRClrtjqunNzrd&#10;2Xmyb2vhgaurVnho4j7HOXFWKBxPH090jrH302dRar3w8a61xh2nnVC7e+PlWuO9nJfslUZ4hq5e&#10;Xripzx0uclK74WnPw1WkJOzIFKK+vYV36uftyLOkJBqP5FE0MVeTR/G/hs2Yz55ZX/L9odY8NPpG&#10;4gN0l9gg8BKYMljyxZfs8LuJu2/sRISHsIzF8ywn/2TB2gzUkfF0jI/A2yFsau9pBPa9nOzhvPXh&#10;5xC0kv0mcXUhKYomxq4obnvwCHdOep0hUb5oJEVxBbFhKkln15olbCmIZNDNfWjuXRvd0lgM6Wyc&#10;v4zDihh69u5EtK/69PyLzVBIdpEVNx/7BO3ZUTkSEv8OJNOlqVEocDKbHB/HkbjSyFB6hNN+wI0M&#10;6xqBTghxoTsuC6vJCf921zBoQGean6Uk7MjU3gQH+9YJ3ZSQ+PcgKYomRq7R4mKopNxkbZptvP/1&#10;yFC5BxPVKooArfL8TeEaiEzjR0R0JMGeNXMHEhISZ5AURRMj0wUTqMvnZK79S3eSpmgqZEoVqv8i&#10;gkumEPcr6uwiKyEh4UBSFE2NSwztY8rYvzsDvcH+qUsJCQmJfxaSomhq5L70vrkblatmsy61GIPk&#10;VUhISPzDkBRFk6PAr+ejPN6rlPlff8+SfblnfepRQkJC4upHCo/9S7BQeTKZXdu2sSe1DOewrtw5&#10;uJ1jFa2EhITE1Y6kKP4y7FsvFJKTW0y10pOwQE+Uikt86EBCQkLiKkBSFBISEhIS9SLNUUhISEhI&#10;1IukKCQkJCQk6kVSFBISEhIS9SIpCgkJCQmJepEUhYSEhIREvUiKQkJCQkKiXiRFISEhISFRL5Ki&#10;kJCQkJCoF0lRSEhISEjUi6QoJCQkJCTqAf4f8XreQXyII00AAAAASUVORK5CYIJQSwECLQAUAAYA&#10;CAAAACEAsYJntgoBAAATAgAAEwAAAAAAAAAAAAAAAAAAAAAAW0NvbnRlbnRfVHlwZXNdLnhtbFBL&#10;AQItABQABgAIAAAAIQA4/SH/1gAAAJQBAAALAAAAAAAAAAAAAAAAADsBAABfcmVscy8ucmVsc1BL&#10;AQItABQABgAIAAAAIQBwuFb+1AMAAKwIAAAOAAAAAAAAAAAAAAAAADoCAABkcnMvZTJvRG9jLnht&#10;bFBLAQItABQABgAIAAAAIQCqJg6+vAAAACEBAAAZAAAAAAAAAAAAAAAAADoGAABkcnMvX3JlbHMv&#10;ZTJvRG9jLnhtbC5yZWxzUEsBAi0AFAAGAAgAAAAhAKoUzgzgAAAACAEAAA8AAAAAAAAAAAAAAAAA&#10;LQcAAGRycy9kb3ducmV2LnhtbFBLAQItAAoAAAAAAAAAIQBm265vh2MAAIdjAAAUAAAAAAAAAAAA&#10;AAAAADoIAABkcnMvbWVkaWEvaW1hZ2UxLnBuZ1BLBQYAAAAABgAGAHwBAADza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1" o:spid="_x0000_s1027" type="#_x0000_t75" style="position:absolute;width:37528;height:1228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YqOwQAAANoAAAAPAAAAZHJzL2Rvd25yZXYueG1sRE9Na8JA&#10;EL0X/A/LCL2UurFgKdFVNGjJtVFachuz0yQ0Oxuya5L+ezdQ6Gl4vM/Z7EbTiJ46V1tWsFxEIIgL&#10;q2suFVzOp+c3EM4ja2wsk4JfcrDbzh42GGs78Af1mS9FCGEXo4LK+zaW0hUVGXQL2xIH7tt2Bn2A&#10;XSl1h0MIN418iaJXabDm0FBhS0lFxU92MwreyyTZH1bH69dnm7r8Kc+ouCVKPc7H/RqEp9H/i//c&#10;qQ7zYXplunJ7BwAA//8DAFBLAQItABQABgAIAAAAIQDb4fbL7gAAAIUBAAATAAAAAAAAAAAAAAAA&#10;AAAAAABbQ29udGVudF9UeXBlc10ueG1sUEsBAi0AFAAGAAgAAAAhAFr0LFu/AAAAFQEAAAsAAAAA&#10;AAAAAAAAAAAAHwEAAF9yZWxzLy5yZWxzUEsBAi0AFAAGAAgAAAAhAJ9Bio7BAAAA2gAAAA8AAAAA&#10;AAAAAAAAAAAABwIAAGRycy9kb3ducmV2LnhtbFBLBQYAAAAAAwADALcAAAD1AgAAAAA=&#10;">
                  <v:imagedata r:id="rId5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8" type="#_x0000_t202" style="position:absolute;top:12538;width:37528;height:21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ylOwgAAANoAAAAPAAAAZHJzL2Rvd25yZXYueG1sRI/Ni8Iw&#10;FMTvgv9DeIIX0dQeRKpRdv0AD+vBDzw/mrdt2ealJNHW/94sCB6HmfkNs1x3phYPcr6yrGA6SUAQ&#10;51ZXXCi4XvbjOQgfkDXWlknBkzysV/3eEjNtWz7R4xwKESHsM1RQhtBkUvq8JIN+Yhvi6P1aZzBE&#10;6QqpHbYRbmqZJslMGqw4LpTY0Kak/O98NwpmW3dvT7wZba+7Hzw2RXr7ft6UGg66rwWIQF34hN/t&#10;g1aQwv+VeAPk6gUAAP//AwBQSwECLQAUAAYACAAAACEA2+H2y+4AAACFAQAAEwAAAAAAAAAAAAAA&#10;AAAAAAAAW0NvbnRlbnRfVHlwZXNdLnhtbFBLAQItABQABgAIAAAAIQBa9CxbvwAAABUBAAALAAAA&#10;AAAAAAAAAAAAAB8BAABfcmVscy8ucmVsc1BLAQItABQABgAIAAAAIQDeNylOwgAAANoAAAAPAAAA&#10;AAAAAAAAAAAAAAcCAABkcnMvZG93bnJldi54bWxQSwUGAAAAAAMAAwC3AAAA9gIAAAAA&#10;" stroked="f">
                  <v:textbox inset="0,0,0,0">
                    <w:txbxContent>
                      <w:p w:rsidR="0092151A" w:rsidRPr="0092151A" w:rsidRDefault="0092151A" w:rsidP="0092151A">
                        <w:pPr>
                          <w:pStyle w:val="a3"/>
                          <w:rPr>
                            <w:lang w:val="ru-RU"/>
                          </w:rPr>
                        </w:pPr>
                        <w:r w:rsidRPr="00507505">
                          <w:rPr>
                            <w:lang w:val="ru-RU"/>
                          </w:rPr>
                          <w:t>Рисунок</w:t>
                        </w:r>
                        <w:r w:rsidRPr="0092151A">
                          <w:t xml:space="preserve"> </w:t>
                        </w:r>
                        <w:r w:rsidR="001A1A87">
                          <w:fldChar w:fldCharType="begin"/>
                        </w:r>
                        <w:r w:rsidR="001A1A87">
                          <w:instrText xml:space="preserve"> SEQ Рисунок \* ARABIC </w:instrText>
                        </w:r>
                        <w:r w:rsidR="001A1A87">
                          <w:fldChar w:fldCharType="separate"/>
                        </w:r>
                        <w:r w:rsidR="00E5067C">
                          <w:rPr>
                            <w:noProof/>
                          </w:rPr>
                          <w:t>1</w:t>
                        </w:r>
                        <w:r w:rsidR="001A1A87">
                          <w:fldChar w:fldCharType="end"/>
                        </w:r>
                        <w:r>
                          <w:t xml:space="preserve"> – 30-</w:t>
                        </w:r>
                        <w:r>
                          <w:rPr>
                            <w:lang w:val="ru-RU"/>
                          </w:rPr>
                          <w:t>й вариант задания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="005C3F62" w:rsidRPr="005C3F62">
        <w:rPr>
          <w:sz w:val="28"/>
          <w:lang w:val="ru-RU"/>
        </w:rPr>
        <w:t xml:space="preserve"> </w:t>
      </w:r>
      <w:r w:rsidRPr="00E200A1">
        <w:rPr>
          <w:sz w:val="28"/>
          <w:lang w:val="ru-RU"/>
        </w:rPr>
        <w:t xml:space="preserve">Вычислить и вывести на экран в виде таблицы значения функции </w:t>
      </w:r>
      <w:r w:rsidRPr="00E200A1">
        <w:rPr>
          <w:sz w:val="28"/>
        </w:rPr>
        <w:t>z</w:t>
      </w:r>
      <w:r>
        <w:rPr>
          <w:sz w:val="28"/>
          <w:lang w:val="ru-RU"/>
        </w:rPr>
        <w:t xml:space="preserve"> = </w:t>
      </w:r>
      <w:r>
        <w:rPr>
          <w:sz w:val="28"/>
        </w:rPr>
        <w:t>f</w:t>
      </w:r>
      <w:r w:rsidRPr="00E200A1">
        <w:rPr>
          <w:sz w:val="28"/>
          <w:lang w:val="ru-RU"/>
        </w:rPr>
        <w:t>(</w:t>
      </w:r>
      <w:r>
        <w:rPr>
          <w:sz w:val="28"/>
        </w:rPr>
        <w:t>x</w:t>
      </w:r>
      <w:r w:rsidRPr="00E200A1">
        <w:rPr>
          <w:sz w:val="28"/>
          <w:lang w:val="ru-RU"/>
        </w:rPr>
        <w:t xml:space="preserve">) на интервале от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E200A1">
        <w:rPr>
          <w:sz w:val="28"/>
          <w:lang w:val="ru-RU"/>
        </w:rPr>
        <w:t xml:space="preserve"> до </w:t>
      </w:r>
      <w:r w:rsidRPr="00E200A1">
        <w:rPr>
          <w:sz w:val="28"/>
        </w:rPr>
        <w:t>x</w:t>
      </w:r>
      <w:r w:rsidRPr="00E200A1">
        <w:rPr>
          <w:sz w:val="28"/>
          <w:vertAlign w:val="subscript"/>
          <w:lang w:val="ru-RU"/>
        </w:rPr>
        <w:t>кон</w:t>
      </w:r>
      <w:r w:rsidRPr="00E200A1">
        <w:rPr>
          <w:sz w:val="28"/>
          <w:lang w:val="ru-RU"/>
        </w:rPr>
        <w:t xml:space="preserve"> с шагом </w:t>
      </w:r>
      <w:r w:rsidRPr="00E200A1">
        <w:rPr>
          <w:sz w:val="28"/>
        </w:rPr>
        <w:sym w:font="Symbol" w:char="F044"/>
      </w:r>
      <w:r w:rsidRPr="00E200A1">
        <w:rPr>
          <w:sz w:val="28"/>
        </w:rPr>
        <w:t>x</w:t>
      </w:r>
      <w:r w:rsidRPr="00E200A1">
        <w:rPr>
          <w:sz w:val="28"/>
          <w:lang w:val="ru-RU"/>
        </w:rPr>
        <w:t xml:space="preserve"> . Таблицу снабдить заголовком и шапкой. Вид функции </w:t>
      </w:r>
      <w:r w:rsidRPr="00E200A1">
        <w:rPr>
          <w:sz w:val="28"/>
        </w:rPr>
        <w:t>z</w:t>
      </w:r>
      <w:r w:rsidRPr="00E200A1">
        <w:rPr>
          <w:sz w:val="28"/>
          <w:lang w:val="ru-RU"/>
        </w:rPr>
        <w:t xml:space="preserve"> выбирать в соответствии с вариантами задания к лабораторной работе №2 настоящих методических указаний. Значения параметров </w:t>
      </w:r>
      <w:r w:rsidRPr="00E200A1">
        <w:rPr>
          <w:sz w:val="28"/>
        </w:rPr>
        <w:t>a</w:t>
      </w:r>
      <w:r w:rsidRPr="00E200A1">
        <w:rPr>
          <w:sz w:val="28"/>
          <w:lang w:val="ru-RU"/>
        </w:rPr>
        <w:t xml:space="preserve"> , </w:t>
      </w:r>
      <w:r w:rsidRPr="00E200A1">
        <w:rPr>
          <w:sz w:val="28"/>
        </w:rPr>
        <w:t>b</w:t>
      </w:r>
      <w:r w:rsidRPr="00E200A1">
        <w:rPr>
          <w:sz w:val="28"/>
          <w:lang w:val="ru-RU"/>
        </w:rPr>
        <w:t xml:space="preserve"> , а также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E200A1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,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 xml:space="preserve">кон </w:t>
      </w:r>
      <w:r w:rsidRPr="00E200A1">
        <w:rPr>
          <w:sz w:val="28"/>
          <w:lang w:val="ru-RU"/>
        </w:rPr>
        <w:t xml:space="preserve">и </w:t>
      </w:r>
      <w:r w:rsidRPr="00E200A1">
        <w:rPr>
          <w:sz w:val="28"/>
        </w:rPr>
        <w:sym w:font="Symbol" w:char="F044"/>
      </w:r>
      <w:r w:rsidRPr="00E200A1">
        <w:rPr>
          <w:sz w:val="28"/>
        </w:rPr>
        <w:t>x</w:t>
      </w:r>
      <w:r w:rsidRPr="00E200A1">
        <w:rPr>
          <w:sz w:val="28"/>
          <w:lang w:val="ru-RU"/>
        </w:rPr>
        <w:t xml:space="preserve"> вводятся с клавиатуры. Результаты вычислений выводятся в формате с фиксированной точкой.</w:t>
      </w:r>
    </w:p>
    <w:p w:rsidR="005C3F62" w:rsidRDefault="005C3F62" w:rsidP="00E200A1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Исходя </w:t>
      </w:r>
      <w:r w:rsidR="00507505">
        <w:rPr>
          <w:sz w:val="28"/>
          <w:lang w:val="ru-RU"/>
        </w:rPr>
        <w:t>из моего варианта (30 Вариант</w:t>
      </w:r>
      <w:r>
        <w:rPr>
          <w:sz w:val="28"/>
          <w:lang w:val="ru-RU"/>
        </w:rPr>
        <w:t>), функция выглядит так</w:t>
      </w:r>
      <w:r w:rsidRPr="005C3F62">
        <w:rPr>
          <w:sz w:val="28"/>
          <w:lang w:val="ru-RU"/>
        </w:rPr>
        <w:t xml:space="preserve">: </w:t>
      </w:r>
    </w:p>
    <w:p w:rsidR="00E767F2" w:rsidRDefault="00E767F2" w:rsidP="00310E10">
      <w:pPr>
        <w:ind w:firstLine="708"/>
        <w:jc w:val="both"/>
        <w:rPr>
          <w:b/>
          <w:sz w:val="28"/>
          <w:lang w:val="ru-RU"/>
        </w:rPr>
      </w:pPr>
    </w:p>
    <w:p w:rsidR="0092151A" w:rsidRPr="0092151A" w:rsidRDefault="00507505" w:rsidP="00310E10">
      <w:pPr>
        <w:ind w:firstLine="708"/>
        <w:jc w:val="both"/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2. </w:t>
      </w:r>
      <w:r w:rsidR="0092151A" w:rsidRPr="0092151A">
        <w:rPr>
          <w:b/>
          <w:sz w:val="28"/>
          <w:lang w:val="ru-RU"/>
        </w:rPr>
        <w:t>Область определения функции</w:t>
      </w:r>
    </w:p>
    <w:p w:rsidR="005C3F62" w:rsidRPr="00E200A1" w:rsidRDefault="005C3F6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sz w:val="28"/>
          <w:lang w:val="ru-RU"/>
        </w:rPr>
        <w:t xml:space="preserve">Для выполнения данной задачи сначала рассмотрим область определения данной функции. Для </w:t>
      </w:r>
      <w:r>
        <w:rPr>
          <w:sz w:val="28"/>
        </w:rPr>
        <w:t>x</w:t>
      </w:r>
      <w:r w:rsidRPr="005C3F62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нельзя задать отрицательное </w:t>
      </w:r>
      <w:r w:rsidR="00723D16">
        <w:rPr>
          <w:sz w:val="28"/>
          <w:lang w:val="ru-RU"/>
        </w:rPr>
        <w:t>значение</w:t>
      </w:r>
      <w:r>
        <w:rPr>
          <w:sz w:val="28"/>
          <w:lang w:val="ru-RU"/>
        </w:rPr>
        <w:t>, так как</w:t>
      </w:r>
      <w:r w:rsidR="002240DA">
        <w:rPr>
          <w:sz w:val="28"/>
          <w:lang w:val="ru-RU"/>
        </w:rPr>
        <w:t xml:space="preserve"> у функции</w:t>
      </w:r>
      <w:r>
        <w:rPr>
          <w:sz w:val="28"/>
          <w:lang w:val="ru-RU"/>
        </w:rPr>
        <w:t xml:space="preserve"> </w:t>
      </w:r>
      <w:r>
        <w:rPr>
          <w:sz w:val="28"/>
        </w:rPr>
        <w:t>Ln</w:t>
      </w:r>
      <w:r w:rsidR="002240DA">
        <w:rPr>
          <w:sz w:val="28"/>
          <w:lang w:val="ru-RU"/>
        </w:rPr>
        <w:t xml:space="preserve"> </w:t>
      </w:r>
      <w:r w:rsidR="002240DA">
        <w:rPr>
          <w:color w:val="333333"/>
          <w:sz w:val="28"/>
          <w:shd w:val="clear" w:color="auto" w:fill="FBFBFB"/>
          <w:lang w:val="ru-RU"/>
        </w:rPr>
        <w:t>о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 xml:space="preserve">бластью определения являются все положительные числа: </w:t>
      </w:r>
      <w:r w:rsidR="002240DA" w:rsidRPr="002240DA">
        <w:rPr>
          <w:color w:val="333333"/>
          <w:sz w:val="28"/>
          <w:shd w:val="clear" w:color="auto" w:fill="FBFBFB"/>
        </w:rPr>
        <w:t>D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(</w:t>
      </w:r>
      <w:r w:rsidR="002240DA" w:rsidRPr="002240DA">
        <w:rPr>
          <w:color w:val="333333"/>
          <w:sz w:val="28"/>
          <w:shd w:val="clear" w:color="auto" w:fill="FBFBFB"/>
        </w:rPr>
        <w:t>f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) = (0; +∞)</w:t>
      </w:r>
      <w:r w:rsidR="002240DA">
        <w:rPr>
          <w:color w:val="333333"/>
          <w:sz w:val="28"/>
          <w:shd w:val="clear" w:color="auto" w:fill="FBFBFB"/>
          <w:lang w:val="ru-RU"/>
        </w:rPr>
        <w:t>.</w:t>
      </w:r>
      <w:r w:rsidR="0092151A">
        <w:rPr>
          <w:color w:val="333333"/>
          <w:sz w:val="28"/>
          <w:shd w:val="clear" w:color="auto" w:fill="FBFBFB"/>
          <w:lang w:val="ru-RU"/>
        </w:rPr>
        <w:t xml:space="preserve"> Для этого в программе необходимо будет предусмотреть проверку значения </w:t>
      </w:r>
      <w:r w:rsidR="0092151A">
        <w:rPr>
          <w:color w:val="333333"/>
          <w:sz w:val="28"/>
          <w:shd w:val="clear" w:color="auto" w:fill="FBFBFB"/>
        </w:rPr>
        <w:t>x</w:t>
      </w:r>
      <w:r w:rsidR="0092151A">
        <w:rPr>
          <w:color w:val="333333"/>
          <w:sz w:val="28"/>
          <w:shd w:val="clear" w:color="auto" w:fill="FBFBFB"/>
          <w:lang w:val="ru-RU"/>
        </w:rPr>
        <w:t>, введённого с клавиатуры.</w:t>
      </w:r>
      <w:r w:rsidR="00723D16">
        <w:rPr>
          <w:color w:val="333333"/>
          <w:sz w:val="28"/>
          <w:shd w:val="clear" w:color="auto" w:fill="FBFBFB"/>
          <w:lang w:val="ru-RU"/>
        </w:rPr>
        <w:t xml:space="preserve"> Так же</w:t>
      </w:r>
      <w:r w:rsidR="00E200A1">
        <w:rPr>
          <w:color w:val="333333"/>
          <w:sz w:val="28"/>
          <w:shd w:val="clear" w:color="auto" w:fill="FBFBFB"/>
          <w:lang w:val="ru-RU"/>
        </w:rPr>
        <w:t xml:space="preserve">, поскольку все это будет вычисляться в цикле от начала и до </w:t>
      </w:r>
      <w:proofErr w:type="gramStart"/>
      <w:r w:rsidR="00E200A1">
        <w:rPr>
          <w:color w:val="333333"/>
          <w:sz w:val="28"/>
          <w:shd w:val="clear" w:color="auto" w:fill="FBFBFB"/>
          <w:lang w:val="ru-RU"/>
        </w:rPr>
        <w:t>конца ,</w:t>
      </w:r>
      <w:proofErr w:type="gramEnd"/>
      <w:r w:rsidR="00E200A1">
        <w:rPr>
          <w:color w:val="333333"/>
          <w:sz w:val="28"/>
          <w:shd w:val="clear" w:color="auto" w:fill="FBFBFB"/>
          <w:lang w:val="ru-RU"/>
        </w:rPr>
        <w:t xml:space="preserve"> </w:t>
      </w:r>
      <w:r w:rsidR="00E200A1" w:rsidRPr="00E200A1">
        <w:rPr>
          <w:sz w:val="28"/>
        </w:rPr>
        <w:t>x</w:t>
      </w:r>
      <w:proofErr w:type="spellStart"/>
      <w:r w:rsidR="00E200A1" w:rsidRPr="00E200A1">
        <w:rPr>
          <w:sz w:val="28"/>
          <w:vertAlign w:val="subscript"/>
          <w:lang w:val="ru-RU"/>
        </w:rPr>
        <w:t>нач</w:t>
      </w:r>
      <w:proofErr w:type="spellEnd"/>
      <w:r w:rsidR="00E200A1">
        <w:rPr>
          <w:sz w:val="28"/>
          <w:vertAlign w:val="subscript"/>
          <w:lang w:val="ru-RU"/>
        </w:rPr>
        <w:t xml:space="preserve">  </w:t>
      </w:r>
      <w:r w:rsidR="00E200A1">
        <w:rPr>
          <w:sz w:val="28"/>
          <w:lang w:val="ru-RU"/>
        </w:rPr>
        <w:t xml:space="preserve">должен быть меньше </w:t>
      </w:r>
      <w:r w:rsidR="00E200A1" w:rsidRPr="00E200A1">
        <w:rPr>
          <w:sz w:val="28"/>
        </w:rPr>
        <w:t>x</w:t>
      </w:r>
      <w:r w:rsidR="00E200A1">
        <w:rPr>
          <w:sz w:val="28"/>
          <w:vertAlign w:val="subscript"/>
          <w:lang w:val="ru-RU"/>
        </w:rPr>
        <w:t>кон</w:t>
      </w:r>
      <w:r w:rsidR="00300AEE">
        <w:rPr>
          <w:sz w:val="28"/>
          <w:lang w:val="ru-RU"/>
        </w:rPr>
        <w:t xml:space="preserve"> , а шаг должен быть больше 0.</w:t>
      </w:r>
    </w:p>
    <w:p w:rsidR="00E767F2" w:rsidRDefault="00E767F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507505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 xml:space="preserve">3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723D16" w:rsidRPr="00723D16" w:rsidRDefault="00723D16" w:rsidP="00310E10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 цикле производятся </w:t>
      </w:r>
      <w:proofErr w:type="gramStart"/>
      <w:r>
        <w:rPr>
          <w:sz w:val="28"/>
          <w:lang w:val="ru-RU"/>
        </w:rPr>
        <w:t>вычисления ,</w:t>
      </w:r>
      <w:proofErr w:type="gramEnd"/>
      <w:r>
        <w:rPr>
          <w:sz w:val="28"/>
          <w:lang w:val="ru-RU"/>
        </w:rPr>
        <w:t xml:space="preserve"> при этом меняется значение переменной. Цикл закончиться в том </w:t>
      </w:r>
      <w:proofErr w:type="gramStart"/>
      <w:r>
        <w:rPr>
          <w:sz w:val="28"/>
          <w:lang w:val="ru-RU"/>
        </w:rPr>
        <w:t>случае ,</w:t>
      </w:r>
      <w:proofErr w:type="gramEnd"/>
      <w:r>
        <w:rPr>
          <w:sz w:val="28"/>
          <w:lang w:val="ru-RU"/>
        </w:rPr>
        <w:t xml:space="preserve"> когда значение </w:t>
      </w:r>
      <w:r>
        <w:rPr>
          <w:sz w:val="28"/>
        </w:rPr>
        <w:t>x</w:t>
      </w:r>
      <w:r w:rsidRPr="00723D16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будет больше </w:t>
      </w:r>
      <w:r>
        <w:rPr>
          <w:sz w:val="28"/>
        </w:rPr>
        <w:t>x</w:t>
      </w:r>
      <w:r>
        <w:rPr>
          <w:sz w:val="28"/>
          <w:lang w:val="ru-RU"/>
        </w:rPr>
        <w:t xml:space="preserve"> конечного.</w:t>
      </w:r>
    </w:p>
    <w:p w:rsidR="00E767F2" w:rsidRPr="00E767F2" w:rsidRDefault="00E767F2" w:rsidP="00310E10">
      <w:pPr>
        <w:ind w:firstLine="708"/>
        <w:jc w:val="both"/>
        <w:rPr>
          <w:b/>
          <w:color w:val="333333"/>
          <w:sz w:val="32"/>
          <w:shd w:val="clear" w:color="auto" w:fill="FBFBFB"/>
          <w:lang w:val="ru-RU"/>
        </w:rPr>
      </w:pPr>
      <w:r w:rsidRPr="00E767F2">
        <w:rPr>
          <w:sz w:val="28"/>
          <w:lang w:val="ru-RU"/>
        </w:rPr>
        <w:t>При помощи условных выражений определяется нужная формула для вычисления значения результата.</w:t>
      </w:r>
      <w:r w:rsidR="00723D16">
        <w:rPr>
          <w:sz w:val="28"/>
          <w:lang w:val="ru-RU"/>
        </w:rPr>
        <w:t xml:space="preserve"> Так же</w:t>
      </w:r>
      <w:bookmarkStart w:id="0" w:name="_GoBack"/>
      <w:bookmarkEnd w:id="0"/>
      <w:r w:rsidR="00723D16">
        <w:rPr>
          <w:sz w:val="28"/>
          <w:lang w:val="ru-RU"/>
        </w:rPr>
        <w:t xml:space="preserve"> используются бесконечные циклы для проверки правильности ввода начальные </w:t>
      </w:r>
      <w:proofErr w:type="gramStart"/>
      <w:r w:rsidR="00723D16">
        <w:rPr>
          <w:sz w:val="28"/>
          <w:lang w:val="ru-RU"/>
        </w:rPr>
        <w:t>данных ,</w:t>
      </w:r>
      <w:proofErr w:type="gramEnd"/>
      <w:r w:rsidR="00723D16">
        <w:rPr>
          <w:sz w:val="28"/>
          <w:lang w:val="ru-RU"/>
        </w:rPr>
        <w:t xml:space="preserve"> да бы в будущем программа выдала верные решения.</w:t>
      </w:r>
    </w:p>
    <w:p w:rsidR="00507505" w:rsidRDefault="004C2E4C" w:rsidP="00507505">
      <w:pPr>
        <w:keepNext/>
        <w:ind w:firstLine="708"/>
        <w:jc w:val="both"/>
      </w:pPr>
      <w:r>
        <w:object w:dxaOrig="8185" w:dyaOrig="16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742.2pt" o:ole="">
            <v:imagedata r:id="rId6" o:title=""/>
          </v:shape>
          <o:OLEObject Type="Embed" ProgID="Visio.Drawing.15" ShapeID="_x0000_i1025" DrawAspect="Content" ObjectID="_1697265979" r:id="rId7"/>
        </w:object>
      </w:r>
    </w:p>
    <w:p w:rsidR="00E767F2" w:rsidRDefault="00507505" w:rsidP="00507505">
      <w:pPr>
        <w:pStyle w:val="a3"/>
        <w:ind w:left="708" w:firstLine="708"/>
        <w:jc w:val="both"/>
        <w:rPr>
          <w:lang w:val="ru-RU"/>
        </w:rPr>
      </w:pPr>
      <w:r>
        <w:rPr>
          <w:lang w:val="ru-RU"/>
        </w:rPr>
        <w:t xml:space="preserve">Рисунок 2 – </w:t>
      </w:r>
      <w:r w:rsidR="004C2E4C">
        <w:rPr>
          <w:lang w:val="ru-RU"/>
        </w:rPr>
        <w:t>Структурная схема</w:t>
      </w:r>
      <w:r>
        <w:rPr>
          <w:lang w:val="ru-RU"/>
        </w:rPr>
        <w:t xml:space="preserve"> программы для решения данной функции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lastRenderedPageBreak/>
        <w:tab/>
      </w:r>
      <w:r w:rsidRPr="00507505">
        <w:rPr>
          <w:b/>
          <w:sz w:val="28"/>
          <w:szCs w:val="28"/>
          <w:lang w:val="ru-RU"/>
        </w:rPr>
        <w:t xml:space="preserve">4. Код программы (на языке </w:t>
      </w:r>
      <w:r w:rsidRPr="00507505">
        <w:rPr>
          <w:b/>
          <w:sz w:val="28"/>
          <w:szCs w:val="28"/>
        </w:rPr>
        <w:t>C</w:t>
      </w:r>
      <w:r w:rsidRPr="00507505">
        <w:rPr>
          <w:b/>
          <w:sz w:val="28"/>
          <w:szCs w:val="28"/>
          <w:lang w:val="ru-RU"/>
        </w:rPr>
        <w:t xml:space="preserve"> с использованием библиотеки </w:t>
      </w:r>
      <w:proofErr w:type="spellStart"/>
      <w:r w:rsidRPr="00507505">
        <w:rPr>
          <w:b/>
          <w:sz w:val="28"/>
          <w:szCs w:val="28"/>
        </w:rPr>
        <w:t>stdio</w:t>
      </w:r>
      <w:proofErr w:type="spellEnd"/>
      <w:r w:rsidRPr="00507505">
        <w:rPr>
          <w:b/>
          <w:sz w:val="28"/>
          <w:szCs w:val="28"/>
          <w:lang w:val="ru-RU"/>
        </w:rPr>
        <w:t>.</w:t>
      </w:r>
      <w:r w:rsidRPr="00507505">
        <w:rPr>
          <w:b/>
          <w:sz w:val="28"/>
          <w:szCs w:val="28"/>
        </w:rPr>
        <w:t>h</w:t>
      </w:r>
      <w:r w:rsidRPr="00507505">
        <w:rPr>
          <w:b/>
          <w:sz w:val="28"/>
          <w:szCs w:val="28"/>
          <w:lang w:val="ru-RU"/>
        </w:rPr>
        <w:t>)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ragm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warn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disa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: 4996)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отключение ошибки о старой функции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includ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includ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Подключаем три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епроцессора .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Один для ввода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торой для вычисления , третий для подключения консоли </w:t>
      </w:r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300AEE"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r w:rsidRPr="000C318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include</w:t>
      </w:r>
      <w:r w:rsidRPr="00300AEE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</w:t>
      </w:r>
      <w:r w:rsidRPr="00300AEE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.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h</w:t>
      </w:r>
      <w:r w:rsidRPr="00300AEE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</w:t>
      </w: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</w:t>
      </w:r>
      <w:proofErr w:type="gramEnd"/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loat</w:t>
      </w:r>
      <w:proofErr w:type="gramEnd"/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</w:t>
      </w: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</w:t>
      </w: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 w:rsidRPr="00300AEE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араметры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x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аргумент функции z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начальное значение аргумента x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конечное значение аргумента x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шаг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начение функции z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Output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 начальное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 конечное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шаг 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шага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a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a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считываем остальные переменные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b: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b)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x =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n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---------------------------------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|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</w:t>
      </w:r>
      <w:proofErr w:type="spell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x  |  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ение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z |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заголовок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аблицы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---------------------------------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x &lt;=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k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x &lt;= a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 производим сравнение двух переменных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x - 2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, 2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 если не выполнилось условие то проверяем следующее условие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(a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x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&amp;&amp; (x &lt; b)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{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если не выполнилось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условие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то выполняем действие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1.3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|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%.4f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|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%.4f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|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,z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полученный результат функции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изменяем x на шаг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---------------------------------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закрываем таблицу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A107DC" w:rsidRDefault="00A107DC" w:rsidP="00A107DC">
      <w:pPr>
        <w:spacing w:after="160" w:line="259" w:lineRule="auto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br w:type="page"/>
      </w:r>
    </w:p>
    <w:p w:rsidR="00507505" w:rsidRPr="00507505" w:rsidRDefault="00507505" w:rsidP="00507505">
      <w:pPr>
        <w:spacing w:after="160" w:line="259" w:lineRule="auto"/>
        <w:rPr>
          <w:b/>
          <w:sz w:val="28"/>
          <w:szCs w:val="28"/>
          <w:lang w:val="ru-RU"/>
        </w:rPr>
      </w:pPr>
      <w:r w:rsidRPr="00507505">
        <w:rPr>
          <w:b/>
          <w:sz w:val="28"/>
          <w:szCs w:val="28"/>
          <w:lang w:val="ru-RU"/>
        </w:rPr>
        <w:lastRenderedPageBreak/>
        <w:t xml:space="preserve">5. Код программы (на языке </w:t>
      </w:r>
      <w:r w:rsidRPr="00507505">
        <w:rPr>
          <w:b/>
          <w:sz w:val="28"/>
          <w:szCs w:val="28"/>
        </w:rPr>
        <w:t>C</w:t>
      </w:r>
      <w:r w:rsidRPr="00507505">
        <w:rPr>
          <w:b/>
          <w:sz w:val="28"/>
          <w:szCs w:val="28"/>
          <w:lang w:val="ru-RU"/>
        </w:rPr>
        <w:t xml:space="preserve">++ с использованием библиотеки </w:t>
      </w:r>
      <w:proofErr w:type="spellStart"/>
      <w:r w:rsidRPr="00507505">
        <w:rPr>
          <w:b/>
          <w:sz w:val="28"/>
          <w:szCs w:val="28"/>
        </w:rPr>
        <w:t>iostream</w:t>
      </w:r>
      <w:proofErr w:type="spellEnd"/>
      <w:r w:rsidRPr="00507505">
        <w:rPr>
          <w:b/>
          <w:sz w:val="28"/>
          <w:szCs w:val="28"/>
          <w:lang w:val="ru-RU"/>
        </w:rPr>
        <w:t>)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iostream</w:t>
      </w:r>
      <w:proofErr w:type="spell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C318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дключаем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ри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епроцессора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.</w:t>
      </w:r>
      <w:proofErr w:type="gramEnd"/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дин для ввода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торой для вычисления , третий для подключения консоли 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using</w:t>
      </w:r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amespace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loat</w:t>
      </w:r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,b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араметры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x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аргумент функции z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начальное значение аргумента x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конечное значение аргумента x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шаг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начение функции z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chcp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1251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работы с консолью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 начальное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 конечное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шаг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 шаг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6400"/>
          <w:sz w:val="19"/>
          <w:szCs w:val="19"/>
          <w:lang w:val="ru-RU" w:bidi="ar-SA"/>
        </w:rPr>
        <w:t xml:space="preserve">///проверка на правильность введенного шага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считываем остальные переменные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a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a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b: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b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x =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n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---------------------------------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|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</w:t>
      </w:r>
      <w:proofErr w:type="spell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x  |  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ение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z |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заголовок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аблицы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---------------------------------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x &lt;=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k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x &lt;= a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 производим сравнение двух переменных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x - 2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, 2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 если не выполнилось условие то проверяем следующее условие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(a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x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&amp;&amp; (x &lt; b)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{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если не выполнилось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условие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то выполняем действие 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1.3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|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 xml:space="preserve"> "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x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|   "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z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|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полученный результат функции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изменяем x на шаг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---------------------------------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закрываем таблицу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A107DC" w:rsidRDefault="00A107DC">
      <w:pPr>
        <w:spacing w:after="160" w:line="259" w:lineRule="auto"/>
        <w:rPr>
          <w:lang w:val="ru-RU"/>
        </w:rPr>
      </w:pPr>
      <w:r>
        <w:rPr>
          <w:lang w:val="ru-RU"/>
        </w:rPr>
        <w:br w:type="page"/>
      </w:r>
    </w:p>
    <w:p w:rsidR="00507505" w:rsidRDefault="00507505" w:rsidP="00507505">
      <w:pPr>
        <w:rPr>
          <w:lang w:val="ru-RU"/>
        </w:rPr>
      </w:pPr>
    </w:p>
    <w:p w:rsidR="00507505" w:rsidRDefault="00507505" w:rsidP="00507505">
      <w:pPr>
        <w:rPr>
          <w:b/>
          <w:sz w:val="28"/>
          <w:lang w:val="ru-RU"/>
        </w:rPr>
      </w:pPr>
      <w:r w:rsidRPr="00300AEE">
        <w:rPr>
          <w:b/>
          <w:sz w:val="28"/>
          <w:lang w:val="ru-RU"/>
        </w:rPr>
        <w:t>6.</w:t>
      </w:r>
      <w:r>
        <w:rPr>
          <w:b/>
          <w:sz w:val="28"/>
          <w:lang w:val="ru-RU"/>
        </w:rPr>
        <w:t>Результаты тестирования программы</w:t>
      </w:r>
    </w:p>
    <w:p w:rsidR="00507505" w:rsidRDefault="00507505" w:rsidP="00507505">
      <w:pPr>
        <w:rPr>
          <w:sz w:val="28"/>
          <w:lang w:val="ru-RU"/>
        </w:rPr>
      </w:pPr>
    </w:p>
    <w:p w:rsidR="00507505" w:rsidRDefault="00181EDE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Для проверки правильности работы программы составим таблицу данных и полученный результат на основе ручных расчетов в калькуляторе. Так же необходимо учитывать, что программа выполняет все расчеты в </w:t>
      </w:r>
      <w:proofErr w:type="gramStart"/>
      <w:r>
        <w:rPr>
          <w:sz w:val="28"/>
          <w:lang w:val="ru-RU"/>
        </w:rPr>
        <w:t>радианах</w:t>
      </w:r>
      <w:proofErr w:type="gramEnd"/>
      <w:r>
        <w:rPr>
          <w:sz w:val="28"/>
          <w:lang w:val="ru-RU"/>
        </w:rPr>
        <w:t xml:space="preserve"> а не в градусах.</w:t>
      </w:r>
    </w:p>
    <w:p w:rsidR="00D779F6" w:rsidRPr="00D779F6" w:rsidRDefault="00D779F6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Для тестового примера возьмем такие параметры</w:t>
      </w:r>
      <w:r w:rsidRPr="00D779F6">
        <w:rPr>
          <w:sz w:val="28"/>
          <w:lang w:val="ru-RU"/>
        </w:rPr>
        <w:t xml:space="preserve">: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D779F6">
        <w:rPr>
          <w:sz w:val="28"/>
          <w:vertAlign w:val="subscript"/>
          <w:lang w:val="ru-RU"/>
        </w:rPr>
        <w:t xml:space="preserve"> </w:t>
      </w:r>
      <w:r>
        <w:rPr>
          <w:sz w:val="28"/>
          <w:lang w:val="ru-RU"/>
        </w:rPr>
        <w:t xml:space="preserve">= 2,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>кон</w:t>
      </w:r>
      <w:r>
        <w:rPr>
          <w:sz w:val="28"/>
          <w:lang w:val="ru-RU"/>
        </w:rPr>
        <w:t xml:space="preserve"> = 10, </w:t>
      </w:r>
      <w:r>
        <w:rPr>
          <w:sz w:val="28"/>
        </w:rPr>
        <w:t>dx</w:t>
      </w:r>
      <w:r>
        <w:rPr>
          <w:sz w:val="28"/>
          <w:lang w:val="ru-RU"/>
        </w:rPr>
        <w:t xml:space="preserve">=2, </w:t>
      </w:r>
      <w:r>
        <w:rPr>
          <w:sz w:val="28"/>
        </w:rPr>
        <w:t>a</w:t>
      </w:r>
      <w:r>
        <w:rPr>
          <w:sz w:val="28"/>
          <w:lang w:val="ru-RU"/>
        </w:rPr>
        <w:t xml:space="preserve"> = 4, b=7. Для этого примера вручную была просчитана таблица значений.</w:t>
      </w:r>
    </w:p>
    <w:p w:rsidR="00181EDE" w:rsidRDefault="00181EDE" w:rsidP="00181EDE">
      <w:pPr>
        <w:jc w:val="both"/>
        <w:rPr>
          <w:sz w:val="28"/>
          <w:lang w:val="ru-RU"/>
        </w:rPr>
      </w:pPr>
    </w:p>
    <w:p w:rsidR="00EA43EB" w:rsidRPr="00EA43EB" w:rsidRDefault="00EA43EB" w:rsidP="00EA43EB">
      <w:pPr>
        <w:pStyle w:val="a3"/>
        <w:keepNext/>
        <w:rPr>
          <w:lang w:val="ru-RU"/>
        </w:rPr>
      </w:pPr>
      <w:r>
        <w:rPr>
          <w:lang w:val="ru-RU"/>
        </w:rPr>
        <w:t xml:space="preserve">Таблица 1 – Таблица </w:t>
      </w:r>
      <w:r w:rsidR="00D779F6">
        <w:rPr>
          <w:lang w:val="ru-RU"/>
        </w:rPr>
        <w:t>значе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3354"/>
        <w:gridCol w:w="1630"/>
      </w:tblGrid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lang w:val="ru-RU"/>
              </w:rPr>
            </w:pPr>
            <w:r w:rsidRPr="00181EDE">
              <w:t>X</w:t>
            </w:r>
          </w:p>
        </w:tc>
        <w:tc>
          <w:tcPr>
            <w:tcW w:w="3354" w:type="dxa"/>
            <w:vAlign w:val="center"/>
          </w:tcPr>
          <w:p w:rsidR="00D779F6" w:rsidRPr="00181EDE" w:rsidRDefault="00D779F6" w:rsidP="00EA43EB">
            <w:pPr>
              <w:jc w:val="center"/>
              <w:rPr>
                <w:lang w:val="ru-RU"/>
              </w:rPr>
            </w:pPr>
            <w:r w:rsidRPr="00181EDE">
              <w:rPr>
                <w:lang w:val="ru-RU"/>
              </w:rPr>
              <w:t>Функция исходя из условия</w:t>
            </w:r>
          </w:p>
        </w:tc>
        <w:tc>
          <w:tcPr>
            <w:tcW w:w="1630" w:type="dxa"/>
            <w:vAlign w:val="center"/>
          </w:tcPr>
          <w:p w:rsidR="00D779F6" w:rsidRPr="00181EDE" w:rsidRDefault="00D779F6" w:rsidP="00EA43EB">
            <w:pPr>
              <w:jc w:val="center"/>
            </w:pPr>
            <w:r w:rsidRPr="00181EDE">
              <w:t>Z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181EDE" w:rsidRDefault="00D779F6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3354" w:type="dxa"/>
            <w:vAlign w:val="center"/>
          </w:tcPr>
          <w:p w:rsidR="00D779F6" w:rsidRDefault="00D779F6" w:rsidP="00EA43EB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50493A44" wp14:editId="244D241D">
                  <wp:extent cx="1861036" cy="279156"/>
                  <wp:effectExtent l="0" t="0" r="6350" b="698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,65364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</w:t>
            </w:r>
          </w:p>
        </w:tc>
        <w:tc>
          <w:tcPr>
            <w:tcW w:w="3354" w:type="dxa"/>
            <w:vAlign w:val="center"/>
          </w:tcPr>
          <w:p w:rsidR="00D779F6" w:rsidRDefault="00D779F6" w:rsidP="00EA43EB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45EBDAEE" wp14:editId="043AB94D">
                  <wp:extent cx="1861036" cy="279156"/>
                  <wp:effectExtent l="0" t="0" r="6350" b="698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CE59FF" w:rsidP="00EA43EB">
            <w:pPr>
              <w:jc w:val="center"/>
              <w:rPr>
                <w:sz w:val="28"/>
                <w:lang w:val="ru-RU"/>
              </w:rPr>
            </w:pPr>
            <w:r w:rsidRPr="00CE59FF">
              <w:rPr>
                <w:sz w:val="28"/>
                <w:lang w:val="ru-RU"/>
              </w:rPr>
              <w:t>3,14550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3354" w:type="dxa"/>
            <w:vAlign w:val="center"/>
          </w:tcPr>
          <w:p w:rsidR="00D779F6" w:rsidRDefault="00D779F6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62037778" wp14:editId="3A0B2FE7">
                  <wp:extent cx="1992923" cy="221436"/>
                  <wp:effectExtent l="0" t="0" r="0" b="762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2572" cy="2658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D779F6" w:rsidP="00422305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-0,5006</w:t>
            </w:r>
            <w:r w:rsidR="00422305">
              <w:rPr>
                <w:sz w:val="28"/>
                <w:lang w:val="ru-RU"/>
              </w:rPr>
              <w:t>5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8</w:t>
            </w:r>
          </w:p>
        </w:tc>
        <w:tc>
          <w:tcPr>
            <w:tcW w:w="3354" w:type="dxa"/>
            <w:vAlign w:val="center"/>
          </w:tcPr>
          <w:p w:rsidR="00D779F6" w:rsidRPr="00D75CC8" w:rsidRDefault="00D779F6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2AE7BA8D" wp14:editId="16EC6BF2">
                  <wp:extent cx="1875692" cy="235743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D779F6" w:rsidP="00D779F6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2,2893</w:t>
            </w:r>
            <w:r>
              <w:rPr>
                <w:sz w:val="28"/>
                <w:lang w:val="ru-RU"/>
              </w:rPr>
              <w:t>6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0</w:t>
            </w:r>
          </w:p>
        </w:tc>
        <w:tc>
          <w:tcPr>
            <w:tcW w:w="3354" w:type="dxa"/>
            <w:vAlign w:val="center"/>
          </w:tcPr>
          <w:p w:rsidR="00D779F6" w:rsidRPr="00D75CC8" w:rsidRDefault="00D779F6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71B61B7F" wp14:editId="7249CFC5">
                  <wp:extent cx="1875692" cy="235743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D779F6" w:rsidP="00D779F6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0,7559</w:t>
            </w:r>
            <w:r>
              <w:rPr>
                <w:sz w:val="28"/>
                <w:lang w:val="ru-RU"/>
              </w:rPr>
              <w:t>8</w:t>
            </w:r>
          </w:p>
        </w:tc>
      </w:tr>
    </w:tbl>
    <w:p w:rsidR="00696371" w:rsidRDefault="00E5067C" w:rsidP="00181EDE">
      <w:pPr>
        <w:jc w:val="both"/>
        <w:rPr>
          <w:sz w:val="28"/>
          <w:lang w:val="ru-RU"/>
        </w:rPr>
      </w:pPr>
      <w:r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02727D" wp14:editId="4BEF2922">
                <wp:simplePos x="0" y="0"/>
                <wp:positionH relativeFrom="margin">
                  <wp:align>left</wp:align>
                </wp:positionH>
                <wp:positionV relativeFrom="paragraph">
                  <wp:posOffset>4198620</wp:posOffset>
                </wp:positionV>
                <wp:extent cx="6260465" cy="381000"/>
                <wp:effectExtent l="0" t="0" r="6985" b="0"/>
                <wp:wrapSquare wrapText="bothSides"/>
                <wp:docPr id="28" name="Надпись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0465" cy="3810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E5067C" w:rsidRPr="00E5067C" w:rsidRDefault="00E5067C" w:rsidP="00E5067C">
                            <w:pPr>
                              <w:pStyle w:val="a3"/>
                              <w:rPr>
                                <w:noProof/>
                                <w:szCs w:val="24"/>
                                <w:lang w:val="ru-RU"/>
                              </w:rPr>
                            </w:pPr>
                            <w:r w:rsidRPr="00E5067C">
                              <w:rPr>
                                <w:lang w:val="ru-RU"/>
                              </w:rPr>
                              <w:t xml:space="preserve">Рисунок </w:t>
                            </w:r>
                            <w:r>
                              <w:rPr>
                                <w:lang w:val="ru-RU"/>
                              </w:rPr>
                              <w:t xml:space="preserve">3 – Результаты вычисления программ и вывод данных с помощью </w:t>
                            </w:r>
                            <w:r>
                              <w:t>StdIO</w:t>
                            </w:r>
                            <w:r>
                              <w:rPr>
                                <w:lang w:val="ru-RU"/>
                              </w:rPr>
                              <w:t xml:space="preserve">(слева) </w:t>
                            </w:r>
                            <w:r>
                              <w:t xml:space="preserve">и IOStream </w:t>
                            </w:r>
                            <w:r>
                              <w:rPr>
                                <w:lang w:val="ru-RU"/>
                              </w:rPr>
                              <w:t xml:space="preserve">(справа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2727D" id="Надпись 28" o:spid="_x0000_s1029" type="#_x0000_t202" style="position:absolute;left:0;text-align:left;margin-left:0;margin-top:330.6pt;width:492.95pt;height:30pt;z-index:25166028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fc7SgIAAG8EAAAOAAAAZHJzL2Uyb0RvYy54bWysVMGO0zAQvSPxD5bvNGmBalU1XZWuipCq&#10;3ZW6aM+uYzeWHI+x3Sblxp1f4B84cODGL3T/iLHTdGHhhLg445nx2O+9mUwv21qTvXBegSnocJBT&#10;IgyHUpltQd/fLV9cUOIDMyXTYERBD8LTy9nzZ9PGTsQIKtClcASLGD9pbEGrEOwkyzyvRM38AKww&#10;GJTgahZw67ZZ6ViD1WudjfJ8nDXgSuuAC+/Re9UF6SzVl1LwcCOlF4HoguLbQlpdWjdxzWZTNtk6&#10;ZivFT89g//CKmimDl55LXbHAyM6pP0rVijvwIMOAQ52BlIqLhAHRDPMnaNYVsyJhQXK8PdPk/19Z&#10;fr2/dUSVBR2hUobVqNHxy/Hr8dvxx/H7w6eHzwQDyFJj/QST1xbTQ/sGWlS793t0RvCtdHX8IiyC&#10;ceT7cOZYtIFwdI5H4/zV+DUlHGMvL4Z5nkTIHk9b58NbATWJRkEdapioZfuVD/gSTO1T4mUetCqX&#10;Suu4iYGFdmTPUO+mUkHEN+KJ37K0ibkG4qkuHD1ZhNhBiVZoN20i5gxzA+UB0TvoushbvlR434r5&#10;cMsctg0CxlEIN7hIDU1B4WRRUoH7+Dd/zEc1MUpJg21YUP9hx5ygRL8zqHPs2d5wvbHpDbOrF4BI&#10;hzhklicTD7ige1M6qO9xQubxFgwxw/GugobeXIRuGHDCuJjPUxJ2pmVhZdaWx9I9r3ftPXP2pEpA&#10;Pa+hb1A2eSJOl9uxPN8FkCopF3ntWDzRjV2d5DlNYBybX/cp6/E/MfsJAAD//wMAUEsDBBQABgAI&#10;AAAAIQDpbIea3gAAAAgBAAAPAAAAZHJzL2Rvd25yZXYueG1sTI/BTsMwDIbvSLxDZCQuiKWrRNm6&#10;phNscIPDxrRz1nhtReNUSbp2b485wdH+rc/fX6wn24kL+tA6UjCfJSCQKmdaqhUcvt4fFyBC1GR0&#10;5wgVXDHAury9KXRu3Eg7vOxjLRhCIdcKmhj7XMpQNWh1mLkeibOz81ZHHn0tjdcjw20n0yTJpNUt&#10;8YdG97hpsPreD1ZBtvXDuKPNw/bw9qE/+zo9vl6PSt3fTS8rEBGn+HcMv/qsDiU7ndxAJohOAReJ&#10;TMrmKQiOl4unJYiTgueUN7Is5P8C5Q8AAAD//wMAUEsBAi0AFAAGAAgAAAAhALaDOJL+AAAA4QEA&#10;ABMAAAAAAAAAAAAAAAAAAAAAAFtDb250ZW50X1R5cGVzXS54bWxQSwECLQAUAAYACAAAACEAOP0h&#10;/9YAAACUAQAACwAAAAAAAAAAAAAAAAAvAQAAX3JlbHMvLnJlbHNQSwECLQAUAAYACAAAACEAX/X3&#10;O0oCAABvBAAADgAAAAAAAAAAAAAAAAAuAgAAZHJzL2Uyb0RvYy54bWxQSwECLQAUAAYACAAAACEA&#10;6WyHmt4AAAAIAQAADwAAAAAAAAAAAAAAAACkBAAAZHJzL2Rvd25yZXYueG1sUEsFBgAAAAAEAAQA&#10;8wAAAK8FAAAAAA==&#10;" stroked="f">
                <v:textbox inset="0,0,0,0">
                  <w:txbxContent>
                    <w:p w:rsidR="00E5067C" w:rsidRPr="00E5067C" w:rsidRDefault="00E5067C" w:rsidP="00E5067C">
                      <w:pPr>
                        <w:pStyle w:val="a3"/>
                        <w:rPr>
                          <w:noProof/>
                          <w:szCs w:val="24"/>
                          <w:lang w:val="ru-RU"/>
                        </w:rPr>
                      </w:pPr>
                      <w:r w:rsidRPr="00E5067C">
                        <w:rPr>
                          <w:lang w:val="ru-RU"/>
                        </w:rPr>
                        <w:t xml:space="preserve">Рисунок </w:t>
                      </w:r>
                      <w:r>
                        <w:rPr>
                          <w:lang w:val="ru-RU"/>
                        </w:rPr>
                        <w:t xml:space="preserve">3 – Результаты вычисления программ и вывод данных с помощью </w:t>
                      </w:r>
                      <w:r>
                        <w:t>StdIO</w:t>
                      </w:r>
                      <w:r>
                        <w:rPr>
                          <w:lang w:val="ru-RU"/>
                        </w:rPr>
                        <w:t xml:space="preserve">(слева) </w:t>
                      </w:r>
                      <w:r>
                        <w:t xml:space="preserve">и IOStream </w:t>
                      </w:r>
                      <w:r>
                        <w:rPr>
                          <w:lang w:val="ru-RU"/>
                        </w:rPr>
                        <w:t xml:space="preserve">(справа)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263872</wp:posOffset>
                </wp:positionV>
                <wp:extent cx="6260696" cy="3881698"/>
                <wp:effectExtent l="0" t="0" r="6985" b="5080"/>
                <wp:wrapSquare wrapText="bothSides"/>
                <wp:docPr id="27" name="Группа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60696" cy="3881698"/>
                          <a:chOff x="0" y="0"/>
                          <a:chExt cx="6260696" cy="3881698"/>
                        </a:xfrm>
                      </wpg:grpSpPr>
                      <pic:pic xmlns:pic="http://schemas.openxmlformats.org/drawingml/2006/picture">
                        <pic:nvPicPr>
                          <pic:cNvPr id="25" name="Рисунок 25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6928"/>
                            <a:ext cx="2981325" cy="387477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6" name="Рисунок 26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096491" y="0"/>
                            <a:ext cx="3164205" cy="387921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516B4553" id="Группа 27" o:spid="_x0000_s1026" style="position:absolute;margin-left:0;margin-top:20.8pt;width:492.95pt;height:305.65pt;z-index:251658240;mso-position-horizontal:left;mso-position-horizontal-relative:margin" coordsize="62606,388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xF7w09QIAAOgIAAAOAAAAZHJzL2Uyb0RvYy54bWzsVutq2zAU/j/YOwj/&#10;T32J6xtNSpe0ZTC2sMsDKIpsi9qWkJRLGYONPcJeYI+wn2Ow7RXSN9qR7KRtUugo+1MYIbZu5+g7&#10;3zmf5KPjVV2hBZWK8Wbg+Aeeg2hD+Iw1xcB59/aslzhIadzMcMUbOnAuqXKOh0+fHC1FRgNe8mpG&#10;JQInjcqWYuCUWovMdRUpaY3VARe0gcmcyxpr6MrCnUm8BO915QaeF7lLLmdCckKVgtFxO+kMrf88&#10;p0S/ynNFNaoGDmDT9intc2qe7vAIZ4XEomSkg4EfgKLGrIFNt67GWGM0l2zPVc2I5Irn+oDw2uV5&#10;zgi1MUA0vrcTzbnkc2FjKbJlIbY0AbU7PD3YLXm5mEjEZgMniB3U4BpytP5y9fHq8/o3/L4hGAaO&#10;lqLIYOm5FG/ERHYDRdszYa9yWZs3BIRWlt3LLbt0pRGBwSiIvCiNHERgrp8kfpQmLf+khCTt2ZHy&#10;9B5Ld7Oxa/Bt4QhGMvh3dEFrj677ywqs9FxSp3NS/5WPGsuLuehBZgXWbMoqpi9tlUIODahmMWFk&#10;ItvODeYPt8x/XX+/+gTc/1z/Wv9AwaHhx1iaxa0pNqG94ORCoYaPStwU9EQJqHNQn1nt3l5uu7f2&#10;nVZMnLGqMuky7S5C0MROTd1BUluvY07mNW10K0BJKwiWN6pkQjlIZrSeUqgn+XzmW0lA/l8obbYz&#10;lWBF8T5ITjwvDZ71RofeqBd68WnvJA3jXuydxqEXJv7IH30w1n6YzRWFeHE1FqzDCqN7aO9UQHdW&#10;tNqyGkULbE8Cw5QFtHlbiDBkKDFYlZZUk9I0c2DrNTDc2mwnLLXXbBreFYjDWNwphygNunrfKCJI&#10;E78PSe4UEYdxbE+kbV1DsqXS55TXyDSAVIBhScULANwC2izpct9isOAAUls+0Hg8aoATojuHdtQQ&#10;PW41BP/VYA/5vpdGYeo7aP+K6PtRGHjXgkgD3x6B/1QQ9rKA69Qqv7v6zX19sw/tmx8owz8AAAD/&#10;/wMAUEsDBBQABgAIAAAAIQAubPAAxQAAAKUBAAAZAAAAZHJzL19yZWxzL2Uyb0RvYy54bWwucmVs&#10;c7yQwYrCMBCG7wv7DmHu27Q9LLKY9iKCV3EfYEimabCZhCSKvr2BZUFB8OZxZvi//2PW48Uv4kwp&#10;u8AKuqYFQayDcWwV/B62XysQuSAbXAKTgitlGIfPj/WeFiw1lGcXs6gUzgrmUuKPlFnP5DE3IRLX&#10;yxSSx1LHZGVEfURLsm/bb5nuGTA8MMXOKEg704M4XGNtfs0O0+Q0bYI+eeLypEI6X7srEJOlosCT&#10;cfi37JvIFuRzh+49Dt2/g3x47nADAAD//wMAUEsDBBQABgAIAAAAIQDbtd0x3wAAAAcBAAAPAAAA&#10;ZHJzL2Rvd25yZXYueG1sTI9BS8NAFITvgv9heYI3u0k1oYnZlFLUUxFsBfH2mn1NQrNvQ3abpP/e&#10;9aTHYYaZb4r1bDox0uBaywriRQSCuLK65VrB5+H1YQXCeWSNnWVScCUH6/L2psBc24k/aNz7WoQS&#10;djkqaLzvcyld1ZBBt7A9cfBOdjDogxxqqQecQrnp5DKKUmmw5bDQYE/bhqrz/mIUvE04bR7jl3F3&#10;Pm2v34fk/WsXk1L3d/PmGYSn2f+F4Rc/oEMZmI72wtqJTkE44hU8xSmI4GarJANxVJAmywxkWcj/&#10;/OUPAAAA//8DAFBLAwQKAAAAAAAAACEAHOSQPVUyAABVMgAAFAAAAGRycy9tZWRpYS9pbWFnZTEu&#10;cG5niVBORw0KGgoAAAANSUhEUgAAAUcAAAGpCAYAAAAeB/SZAAAAAXNSR0IArs4c6QAAAARnQU1B&#10;AACxjwv8YQUAAAAJcEhZcwAADsMAAA7DAcdvqGQAADHqSURBVHhe7d1/jBtnft/x79qXyyX3w3Hu&#10;gCRltUKz1u3CdXFocG1BSW21bv+od4v2kD/4h6Ri/7NX+0dtIGCKFbx/ydACJdraRSvR+qPAAlqh&#10;IVDAKLJy0yJaAdWKSdOkKaK4K1sKolUZIG5ySS6+O/v8g32+z8yQM8NnyIfkLM0l36/D+LTkcGbI&#10;efjh8zxDPs/Mt771C01DVPB/zfD/VesfsdsAYPLNPPvsc8QeAKTYcPz93/+98E8AgHoi/H8AQAzh&#10;CAAOhCMAOBCOAOBAOAKAA+EIAA6EIwA4EI4A4EA4AoCD9y9k/vtePfxXPv7uqWL4LwAYP97hePlf&#10;/qvwX/2ZmZmRp772Nfn+D34gX3jySXnyC1+QDz74QC7+8i+FawDA+Hnii1/8sfCfvX328Yx89qMn&#10;5LOP2sunH820lw87l5lPfkxmf/avyZee+LI89ZNfl5/5+s+FWwOA8fXEj370cfjP3j78w6/KB7/7&#10;0/KXv/u0fO9//ZT8+e88JX/x2+b/f+sp+e7/+Jp89ze/Jn/6G1+VP6l/Rf7f3a/I+3e+LI3dL8qv&#10;v/mHcv9XP5Hf+ZXvyW//50a4NbcHb5ySmZfeDv8Kvf2SrYGeeuNBeAOOurdfMh+cM6ck+5S+LS+Z&#10;cx4vC8FjXjL3jC9bfvW4PY/TPqd0eQ/F7xvVc9f99HqfBccSWzKOfxjpHBjV84974qOPfhj+s7dP&#10;PxL52Kz+8Q+C5ZMfzIT/non92yzfD5YfmeWjD5ry/T/7kXz4l5/JD7/3ifzwg0/CrXl68IacWrom&#10;L95syt7Lz4Q3YjLcldqO+4344I3X5N7Jk+FfgRfe1LFG35QXwr/HjimrK6+IvP5e7Dj1g/3UG5IV&#10;Ny9850WRa2853vRvy1vXRF78TvBsx+O5P5A3Ts3Iktw0x6LHEyw3n323/fx6PN9BfR7Pv6+r1Z99&#10;1pRPP/nMLj/2xS/ImV/86/KPzv9NmfsbPxPc/mlw36efNuWZb/2sfPsfzMlndv324z4z6/gztYcT&#10;trTJm2P7jsCgTprwu/tKxREMD2Sndjf891HznHyzn8/wF74jL8o1eSv9Irz9lrn1RQmzcTw82JHa&#10;3ZPyejl5UC+8/LJMYrWlv3DU8DPLl7/247Lw7YL81Wd+Wgo//7R8+akvmeD7tBWAujzzrZ+Tv/UP&#10;51qBqSH5mQlJDVg/+im1JPdMMLpqjO3mi7tq72oeuJrs6e3E7+61Dyts8reW2KemTxMlLXufwad2&#10;4j5d4p/SXY7FbFhOZd0XST2+fezBvttPPzqWoJmjzzP50oT3u16vuNKr8vpJVzBU5BV5XV4thX+H&#10;Ms9p7JiDXUbHGzbNY82xnuc08Rokm/3dHmvvMx/kd02kLYX32aagafWYTwA5kVq/7QUJKo/J+94O&#10;qo2tmlLHc3cepz7fVFeFPe+x5qhPOcjyzDdN9N+Vd94L/05xP1+PYzLsY2PHlN6Fz7l3v76D67vm&#10;qCF37JvfkF+88Hek9m/r8u9++b/Ib/7auyYATbXX3P8VE5RPPDljms8fyYc/+Nj+be6xj7XTMXhm&#10;49svnZBXnruZGYwnXnlObraq9u/J6/eW+n5xOrbz3uvybNZ93fbxYtDMeO/1ZDOwX933+Yy8vBfc&#10;bvcT7rO5l/rUzjiWBzvvSMk298Ltmvg50eW53DRv2Cz23JgtvJfRzHnwxoq84lXxOyHLpZNy7bXk&#10;G1SD4WRp2dzbXbfzp+699pY8G2vi9jyn+qZduhc2i81ys53OvR77zMt7dv8nTW3PrmOaOrYpqC/k&#10;SX2tgttcOpvWD+Tde5qN7vW7HWcv3uXA6QUpm3J1bcn9oe/7fNM0+JbuhY/R5dV3ZKlHAerr/Tmg&#10;PmuOQfM4ahrbmqT52y6ffio/8dUvyitv/GPbzP712u/J//z1h/JL//6fyFd+6kt2fW/XlmTpWmf1&#10;PfC2VGxLO/7GNMGxZQqms+8mi27nrsmC2HaeeVletn/47+OBluJcDP+8uh3LMy+/Ke3PGbPdV00h&#10;vhfrKzL08Sef7R5JrYKcDuWIeePafrfXu6RrzDMvvyov3q1Jq+vRPP61ay/Kqz37l7udv1CpHHvO&#10;vq9vrFn8gtme/ffw56Yr27S+J++2XgNtvvZqUruOszefctBN9CEgr5ywtTVXSPZH+1bNe30rVp5e&#10;eLPrh/Ohn49Q/81qG4Qmqe3fUV+i/n9TPvjzD+U//us7cvDun8iH3/9Y/s9v/V/51f/w2/LP/sXf&#10;l59/7meCjfgwtZfg9XdcnbJ9MY5+HVvljxUw4254AqPlRPzTqFufTh/7eO+du10DJX0MmR9sfewz&#10;S69j0U/b1rFo8ydFH/9cxwG03XvtlPnQMjWjrGA0b7E3bDJuycvfDG/qSZuV7QszD3ZqcjfWnMzk&#10;0SeXeC4+r+8zy1IyzXxtFifOUw7nprs+X4Os4/TUqxz0ZD6E9rS2ZhLMlu9hamsP3jWvYOdre+LZ&#10;Lq2wQz8fgYFqjn/0B9+V2//pnvy97zwr//TFvy3zv/BXbJP6ySefsE3un/zKj9v1v/fdH8r93/kj&#10;e/9TX/9Je5sv/YS6+aIWAEdAejr5+nthlTtYhm32dgqaP90CJXEMJvHvLXX7+sowuh1L0Pd2olZq&#10;N106PpqDT/AeFUcju/DZ5rRpqG35VmNCL5T1k1AvzOiFGJOtzhbDKJjah3Zd2POk4TF42euXNq3v&#10;1nbMKxBcjMpsUluDHqdPOeiDqeHZroRrrw1ept97R8b10luffY5BzfGP/uDP5L/e+N/y9Z/9qhxf&#10;+IY89Y0g+J78ggnHEyYcvxqEo/r4o0/kXv2x/MWf/iC8xd8Lb75nO+yX4p3GJ56Vk643aMYnUKas&#10;7Sjvfbwn7/Rs/sTYT7aMDu2hn1eXY7HbSNb4Oprg+ml8siTLXfbz3Kt7YY3eEfBvvWRq5lppzKpV&#10;dhHWhN56SS/EdD+Glm7nz6Wf19fWjIKy95o+0aHPjQdtWmv3wts+TepQ+jhd4uHjUw761a1MZ4kf&#10;U8Zrq62YTKM4H0b/F2TCCyvahL628d/k3/zzX5XfePtde//3v/eRve0P7v2x/Vu5bvOnn5A3TaGJ&#10;dRqbAvGqaYIkm9xRc67cuzkWcW3nwRvyhv7huQ/9Lt41nyZgxJ68jNrZkM+r97HECpPtF4wXPrOf&#10;10wj9dXewaY1+iAgk7WVa9eumVqyaU4PVDCDvi+7jdKyX7h2O38uPq/v2y91NFNtTXzIcyN33+m4&#10;+topaFq/svRK726FrOOUE/LsSbONSnSnqSl2NJu7lYMezPqnUju25S7dvZF4vj2OKXptV2IVIPP8&#10;urb2hz0fnvoKR98rzfl6Qd60Vfel1tcO9KrYe6/fC74yYZcTUiu5v/LTjW4naLqH2zlh2nRhcHXf&#10;hzkRp7QP8zm52eOKXKLP0VStnru5lxkggz0vj2MxhWnLBlq43RWRrVZzSh9/wl5d1quQ0bFq4dRj&#10;d3W4t7s8Yn1eJ/tvTifYixI+F2Laup0/l56vr6mRBM3U9n3RSzrYuTFeKAetH31MOtFS7FVro3uT&#10;2sg8zrAyoe8Ve99b8h1979gHGV3LgQetJba2HSzBFePYhZGO59vjmAzbQtSr5tF23/qOea27d4EN&#10;fD76MDM3N9d88KDzDZCmA0/88E9EPvlwJrxlMF/4UlN+4hvCwBNjQ8NR3yWdoa0d9yuylWuBA44K&#10;73BkyLJJRTgCLt7hCADTpL8+RwCYEoQjADgQjgDgQDgCgAPhCAAOhCMAOBCOAOBAOAKAA+EIAA6E&#10;IwA42J8P/vEfDzKcGABMLmqOAOBAOAKAA+EIAA6EIwA42Asy77//tFy4XpVSIbw11Kityrkr++Ff&#10;ADA9kjXHekXOnDljl8XVmkipKttrC+GdADA9spvV92/JXkOkcGwuvAEApod3n+PMzIKsbd+W27fT&#10;y6YszyQn3ZpZ3kyus7kc3tPWsU5qveVN8/f2miyE256ZWZbN2DrOx8eWzeX2MfkcTzczC2uybR+b&#10;fK4La9t2e76169ZrmNq/fa6p26Jtu445ei3S+02/ZqrbdiLt5+dez3V8cXk9r8iw5yuu33MERLLD&#10;cWlFSoWG1LZuhjeE4k3vxVWpNYpSvn6hHWKmYO+WRSqLi+E6FakXyx0FfP74rPlv3a4XbCe4PcvS&#10;5bLEp+Rq7qwnugAa5n+11WCfuqzvBPPI+h5PN839K3Le7qMoZy/M29s0UDZKhUPpl9Vj3pBL7ecX&#10;HnO/b3Dv7cwdE/NMWq9fJd+51Fo0qKqlg67nIo/zBeQhGY5aCMNP691y0bzxL8mVfY/Jqg8eyX6z&#10;aWsQF87q47Zkx/ytms0d2dLkK57uqGFK47E8DP/Zjb5hzOH0re/j6cIGpEmNQmlD1haW5XK1JAXz&#10;QXEYF6w0+OPb1WO+YwKr3y6O/rZzII/uh/88BFrbXTEfJvXKxcS5uKhJXDxrXlOdezi/8xXZv3LO&#10;hiwXFtGv7Asy5hP7oFTt/MSOB+huVUoH5jHrO+Gdc3KsYN58+rhwHV2q6cvgxpyu6GU+fMNUetYu&#10;O/kfjw8Nm0q9IKWq1mJNrfdiqlbtK/Ya6uIKftskzVinFXKllZ6B0W07EVuL7/VBlTpmV3dK1+e1&#10;dNq8Zg15nN7Jw8fm1oIEeZ3v+QKGkdmszvzEjgWoLhXRN0TyjVKvtJu37WW9VRvQGoJtVYc1zm7m&#10;LmxISWpy6apPHdOt1/H4ah33sNKvYaoZq4FWLgZdDlnr7KzrbUUp7+62QiQdfD7bUfaDqte56Dhm&#10;3ffl7mXDsS8feZ0vYBjeF2Sy3NQqjMzKcdsV91Ae2zxd0j+6CGoI9Ts9al6FkpS1KXbjqgzW4vM9&#10;Hj/zGtQFDZuKqTcm+1rzos3P0xpy9Ts9w0ADMh4g8TDy3U4U+I2OKl13yfPuIVFDjLH9nXUJikK+&#10;5wsYRmY4Rn1E8f4flyX7Dgz6q5rNfbml3/8xzav41eK04OJK9IbowdRGoosr/fI9Hh/a76nNu6DP&#10;LOwrM+G9EV6gyU8QEDJ7vBW8QQ3Q/rMPntsJL7zt3erv48ee98ae+D5M+2xvmJesWG7XNrWMXTYH&#10;FJWxPM9XhKvVGFT2BZngkmFnR3a6X2m2JquL7U527QBfNc3xYrnd3LPL5rKtpehXPoI3aLtJaPsu&#10;tVtJt53o4xyiXy/U7Xh8BVdQzUHHgjrofwz6x/J6IysNiKuXatIwwVsNX5+zj1ftc+iHz3Y0LL0v&#10;vLnO+/mrPbtF4tJdAVrGZlNX+/M4X0AeRjqeo70aqT9TTFzEabM1G3HfBwCjNHSfYz+0NvPoIPwD&#10;AMYYI4EDgMNIa44AcFQQjgDgQDgCgAPhCAAOhCMAOBCOAOCQCEf9Enb8Vwl5/vIDAI6SVji2fp0S&#10;DmKwWKnbn3ARkACmUSsc7Qgv8Z/t3dyy4ycyQgqAaUSfIwA4dAnHYMzFfsf5A4BJkBmOwZiL/Y/z&#10;BwCTwBmO0aCo3hNsAcCE6QhHHTk5CMb8pxwFgKMiEY7RVAA64jXBCGCatcIxPhUAI3EDmHZ2sNv3&#10;3386mL5A53Fx0KkyB53kCgCOIkYCBwCHzK/yAMA0IxwBwIFwBAAHwhEAHAhHAHAgHAHAgXAEAAfC&#10;EQAcuv5ChsEnAEyrZM1Rf1cdzSGzWhMpVWV7bSG8EwCmR3az+v4t2WuIFI7NhTcAwPTw7nOcmVmQ&#10;te3k1K3BsinLM8kZCnWEn8Q6m8vhPW0d66TWs9PEbq/JQrjtmZll2Yyt43x8bInPmuhzPN3MLKzJ&#10;tn1s8rnq2Je6vX5q1/YxrudllvgxR9t2HXPrXKSeh33NUrd1e+7RvtPHH3/t+9lXt2OODHsu4gZ5&#10;/QFf2eG4tCKlQkNqWzfDG0LxpvfiqtQaRSlfv9B+s5vCv1sWqSwuhutUpF4sd7wJ5o/Pmv/W7XrB&#10;doLbswTTNrQ1d9YTXQAN87/aarBPXaJRhHyPp5vm/hU5b/dRlLMX5u1tGpgbpcJQ/bIaTpfNwRUb&#10;NVk1xxcds77pq6WDoY5Z5fHcffkc8yiPBxhWMhy1oIaf6Dq2o/c0CQePZL/ZtLWMC2f1cVuyY/5W&#10;zeaObAVzvHbUMKXxWHym79I3lQ412a++j6cLG5CVuhRKG7K2YEKtWpLCUIMCL7WD8fxV+/opDcwV&#10;E7r1ysXEMV80+5biWbNvv2PO87n34nPMh3E8+1fO2ZDloiEOQ/YFGfOpflCqdn6qxwN0tyqlg/jg&#10;uMGMhQV9XLiOLnZ08ZQ5XdHLfPimqvSsXXbyPx4fWlut1AtSqmot1tR6L6Zq1b4KJak6gtFaOm0n&#10;NuuY9PHhY3NrQRJdwLFzoUvyA6T3c9dwumPyq1Ba6R1O3fbldcz5ngvgsGU2qzM/1WMBqktF9E2T&#10;7IvTwXHj6wTLeqvGoLUI26oOa5zdzF3YkJLU5NLVwaeI7XU8vlrHPSwTihV9bU1IriyFtw0ifS5M&#10;0KX1eu476/q4opR3d1uB5ayle+zLR17nAjhs3hdkstzUqofMynHbFfdQHts87fWOD2oR9Ts9al4m&#10;PMraXLtxVQabINb3ePzMa1AXtJ+0YuqNyb7Wfj28el5WTUAWy7uJCzHOGqKaO2ZurUuvl6zN/7lr&#10;QMbDqu/g8zrmfM8FcNgywzHqR4r3EbksndZqxoE8MunVbO7LLf3+j2mCJd7wKcHFFc83uqmxDDpF&#10;g+/x+NB+T20CBv1qYX+aCe+N8ALNILTPzHbLxQJS+zZv2Nsut2rj9sKN7QPufi7i8nzuvfgc82Ec&#10;D1ercZiyL8gElxU7O7tj6+hSntUrre2OeH3DRzWi+Hrad6nNUv1aSNBsazflbN+ldj3pthN9nEP0&#10;64W6HY+v4CqrOehYUAf9j0Ef2jBv9qBZq099t/UmTzd19VzMDnBVPI/n7svnmEd5PMCwRjqHjL1i&#10;qT9TTFzEadPvzpXFfR8AjNLQfY790KbVo4PwDwAYY8w+CAAOI605AsBRQTgCgAPhCAAOhCMAOBCO&#10;AOBAOAKAQ0c4tgYszfjVgv5aJP7rBn66BWAStcIxGu16Q25kDg0W/YwuGlmFeWYATCobjnaQgOop&#10;2VtdlPMZQ4NFg5Umfl8cDjhQOPX8wKPTAMA4suGoYzeunznXfdTv+eflVGqYMQ1VOyhP4ZQ8P/jg&#10;NAAwdvwvyNix+dqjPWsz/LqO3FPTuVUcY/kBwBHmH44xNhjDZvjFW+GNADBB+g/H5y/Lrg3G836T&#10;bwHAEeQfjuFQ+KWSjoEbC8ZUcxsAJoF/ON6/JTrKvdTvJIbqt/NPN/bk1mCTvADAWPIORx2o9mow&#10;UUhrWoBoYnudAKvXLIIAcJS0Bru1UxTYuV3SGlKL9S+25lMJ6RfCB50ACwDGFSOBA4DDQF/lAYBJ&#10;RzgCgAPhCAAOhCMAOBCOAOBAOAKAA+EIAA6EIwA42C+Bv//+03LhelVKhfDWUKO2Kueu7Id/AcD0&#10;SNYc6xU7NwzzwwCYdtnN6nAUngJDfAOYQt59jjrB1tp2e0rW9rIpy6nJtdLTt7qmee1YJ7WeDoRx&#10;e3utNXGXzlezGVvH+fjYEo0cpHyOp5vg8cHzDGZp3Ja1BfPv8Jji+2pNbZuxr9bzSC+x55q36Jho&#10;BQD+ssNxaUVKhYbUttoTalnxpvfiqtQaRSlfv9AOMRMkOrVMZTGcvnWxIvViuSMk7DiQUrfrBdsJ&#10;bs+ydLks8UGDmjvriS6Ahh09KNinLtFIQb7Hkwfd14Zcah9XuC9XKEXT27aWc1cY9g0YI8lw1NAI&#10;azI6LFmjdslvKoSDR/aNHU3f2qhttQbE1ZkNtzT5iqc7apjSeCw+A4hr6LiHU+uu7+MZkgZ2/AKW&#10;7uuOTl37OXdN7F85ZwOYi2uAv+wLMqbWc1Cqdtaw4gG6W5XSgXnM+k5455wcK5gw0MeF6+hSTV8G&#10;N+Z0RS/zYcBVetYuO/kfT15sd0BsX4OEOoDPX2azOrOGFQtQXSqiYZnsd+xoMtplvVV70xqdbVWH&#10;Nc5u5i5sSElqcunq4JPU9DqevAQDBgddBdF+KqbmCODo8b4gk+WmthtlVo7bSf0fymObp0v6RxdB&#10;ja5+J9WfmVYoSTmchmGwKWp8j2d4eqHltNYSU3PsADiaMsNR3+wrJpji/XUuSzYRDuSRSS+dZ+aW&#10;fv/HNL3jV3DTgosrdemVjZapqQ46DYPv8eQjCGKZPd66OJU99cRocbUa6F/2BZngEm9nJ35sHV3K&#10;szVZXbzYClDt/F81zfFieTexnvZdRl8HCgKjKOXdYB3bd6ndgLrtRB+naaJe9EnQbN2Opz/B8e5W&#10;S1LQKWqr5t/mNYqyz05AdqkmDVPbrYbP6+zjVbtvAEfPSOeQsVeP9WeKiYs4bbamJe77AGCUhu5z&#10;7IfWrh4dhH8AwBhj9kEAcBhpzREAjgrCEQAcCEcAcCAcAcCBcAQAB8IRABwS4ZgeUebwf3IHAOOp&#10;FY6tX6eEo8ksVur2J3cEJIBp1ArHnXUTivGf7d3csuMnjmJEGwAYN/Q5AoBDl3AMxlxsPB58kFkA&#10;OKoywzEYc7Ehe7cGG2YWAI4yZzhGg7R6T7AFABOmIxx11OggGFeZrQ7A1EqEo06Bamfmq1cIRgBT&#10;rRWOweT3psqoswsyEjeAKWcHu33//aeD6QsypnPWqU0HneQKAI4iRgIHAIfMr/IAwDQjHAHAgXAE&#10;AAfCEQAcCEcAcCAcAcCBcAQAB8IRABy6/kKGwScATKtkzVF/Vx3NIbNaEylVZXttIbwTAKZHdrP6&#10;/i3Za4gUjs2FNwDA9PDuc5yZWZC17eTUrcGyKcszyRkKdYSfxDqby+E9bR3rpNaz08Rur8lCuO2Z&#10;mWXZjK3jfHxsic+a6HM8PnSsS5/tROtR6waOruxwXFqRUqEhta2b4Q2heNN7cVVqjaKUr19oh5gd&#10;+kyksrgYrlORerHcESTzx2fNf+t2vWA7we1Zgmkb2po764kugIb5X2012Kcu0ShCvsfTi25nQy61&#10;9xluhwAEJlMyHDU0wlqRju3oPU3CwSPZbzZt7fLCWX3cluyYv1WzuSNbwRyvHTVMaTwWn+m7NJh0&#10;qMl+9X08XWgYxy9O6Xbu1N3dDvtXztkA5WIWcHRlX5AxNaODUrWzhhUP0N2qlA7ig+MGMxYW9HHh&#10;OrrY0cVT5nRFL/NhwFV61i47+R+PD9vUj21nkMAGcDRkNqsza1ixANWlIhqWyX5HHRw3vk6wrLdq&#10;b1qjs63qsMbZzdyFDSlJTS5dHXyK2F7H4yOYdCzoBoi2UTE1RwCTyfuCTJab2raUWTk+r389lMc2&#10;T5f0jy6CGl39Tqo/M61QkrKp5dVvXJXBJoj1PZ7u9GLQaa0l1u/0FagAjq7McNRAWDHBFO+vc1my&#10;qXEgj0x6NZv7cku//2Oa3vGrxWnBxZW69MpGy9RUB52iwfd4egtCVmaPty48RdPXunC1Gjj6si/I&#10;BJd4Oy8qxNbRpTxbk9XFi60A1YsRq6Y5XizvJtbTvsvo60BBqBSlvBusY/sutRtQt53o4zTN2Is+&#10;CZqt2/H40pC9eqkmDVOTrYbHfPbxqt0ugMk00jlk7NVj/Zli4iJOm62Nifs+ABilofsc+6E1sEcH&#10;4R8AMMaYfRAAHEZacwSAo4JwBAAHwhEAHAhHAHAgHAHAgXAEAAdnOLYHh+0cyBYApkFHOEZjIALA&#10;NOsIx3kdIqxQlwrjcQGYYolwjI/EM9xwDwBwtCXC0Q4l1tCBZQcbPREAJkUrHGcW1kS7GnVg2V6j&#10;cwPApLPhaC/CbJSkMMTAsgAwSYKaY9Y0rAAwpeyQZd9+5Vd6zKSnE0u1R/sGgEmXOZ5jezJ8QhHA&#10;9ElcrQYABBgJHAAcqDkCgAPhCAAOhCMAOBCOAOBAOAKAA+EIAA6EIwA4EI4edGCOte3bcntzObwF&#10;wKSz4dh689t5Y9rL9tqCXQkApk2y5livyJkzZ+yyuFoTKVUJSABTKbtZff+W7DVECsfmwhsAYHp4&#10;9zlmNb1d07e2p3YNF0dfXcc6qfWWN83f22uyEG5b57fZjK3jfHxs2VxuH5PP8fhaWNtubyd2fHHR&#10;OtS6gaMrOxyzBsCNN70XV6XWKEr5+oV2iLWGOlsM16lIvVjuCKT547PmvzpO5GK4neD2LHZ+m/Df&#10;qrmznugCaJj/1VaDfeoSjWjuezxezOOqp/Zk1R6z2U6hJNXLS+GdACZJMhw1NMJa0W65KI3aJbmy&#10;7zGW48EjO+9MNOe1zl4YjQHZbO7IliZf8XRHDVMaj+Vh+M9uNOC6D8br1vfx9NKoyer5YI6dbtvZ&#10;v3LOBvG5K/vhLQCOmuwLMqZmdFCqdtaw4gG6W5XSgXnM+k5455wcK4gU9HHhOrpUS+bGlDld0ct8&#10;GHCVnrXLTv7H4yX8EIjcf3Rg/jsrx+eDvwFMjsxmdWbNKBagulREwzLZ71ivtJu37WW9VXvTGp1t&#10;VafCxmXuwoaURKeL9aljuvU6nuEcyCNmsgUmjvcFmSw379TNf6Pa00N5bPO0Vz9cUKOr3+kxoVeh&#10;JGVTy9PpYgfLH9/jGYztN/XsGgBwtGSGo14dXjHBFO+vc1k6rZ2BQe2p2dyXW/r9H9P0jl8tTgsu&#10;rtSlVzZaQ0wX63s8g9B5vjfC4E7XfrlaDRx9dpqE999/Wi5cr0q6K06bo62rvnpxw7FO/CJFRMOh&#10;o1/PhNzixYfubcRps319x36Vp1xsz3rY2n+ijzOgQXW9ekr2Vs87LyBlHU96O924thF/feKidRu1&#10;VS7KAEfUSOeQ6RZwygai9BdaAHAYhu5z7Ic2c+0FXgAYc8w+CAAOI605AsBRQTgCgAPhCAAOhCMA&#10;OBCOAOBAOAKAQ/gLmW/L5d3keIlxWb8EAYBJ1fV7jsFAsbNSy/hZHgBMqsxmdTRQrNRvEIwApk52&#10;n2PWNAkAMAWc4diqNTb25BYDuQKYQu6a4/zzcqqgLerOsQoBYBo4w3FppSSFRk1oUQOYVh3hqAPH&#10;BtdhqDUCmF4d4Whrjb5TGADAhEqEY1Rr7DVvDABMukQ4RrXGG1e5RA1gujESOAA4OK9WA8C0IxwB&#10;wIFwBAAHwhEAHAhHAHAgHAHAgXAEAAfCEQAcCEcAcCAcAcCBcAQAB8IRABwIRwBwIBwBwKE1ZJmd&#10;cfB6VUqF8B6rkZjQn3VYp411WGe064wa4zkCgAPNagBwIBwBwIFwBAAHwhEAHAhHAHAgHAHAgXAE&#10;AAfCEQAcCEcAcOgIx5mFNdm+vS1rCzPhLYA/yg+GMU7lh5ojADgQjgDgQDgCgAPhCAAOhCMAOBCO&#10;HnQgzrXt23L7dmrZXpOFmeCqWmudzWX7d2R5s/O2hbXt5HZi98/MLMumuW17bSG8JWC3E9tfL8FV&#10;P93+pizHHhPtO739aTOu53RmebPLdvyOJ73daP/px3Xbl6+O5x0tfZTVcUU4emg29+XKuTNy5kx7&#10;WVysSL1Qko0L8+FafrRAbsil5HaK5dzDqrl/Rc6v1qQhRTkbHqMG5kapII3aqpy7sm9vm1bjeE51&#10;O7tlkcriYmI7g4RW3NLlsikFSXnta//Kudbzttup1M2tdamcvyr7zc9nBO+8EI4j1txZTwRTs7kj&#10;d0x5KhybC2/Jjw1IU1gLpQ1ZW1iWy9WSFOqVqQ/GvOVxTrVWeOFs0XxwbclOGCq6na1aQ6R4OlH7&#10;74eGYDmVjIe2L1NDvWx2Vq9cbG33KCMcPaWbYbvBx25n0Oinb6x5kS6YyjZ7MtZpvbFKKwMX0jh9&#10;41bqBSlVtfZgPtEv3gzvwXid0zk5VtB1qontVJOTqgQ8jicwH4ZgRTT32vrYVx9sDdV8+K7vHP1g&#10;VISjp3QzTJshUt7tbIaYwhFvZthWRoy+icpFE1Jhc8a1zs663lY0mzfb7/kG6E4D4Phs+AcSxvGc&#10;1k04x/cVLOvJmliP44nMXdiQktTk0tWH4S1JXvvyFNRQJ+vDl3AcUFQbkNnj/hdJTLPjtL4h6nd6&#10;FkB9M8ULbdYboJd5fYMU9I1bMfVG8+a8fuHId5Qfls/3nD6Ux7ZVuxT+PaRCScqmJli/cVXuhze1&#10;5bsv7cu+Xp6V2upkNKcjhOOAWm+Kg0d9dDwHhTL+5gtqHfafudNPc20qBX1AO3JR340DXHCYFp/n&#10;OdVa7K09TayybC7n9OGV0cTNc1+2/3KjJFK79LlNoXpYCEcP6b4pXbR/SvtXzqzvhGv1poXy6qWa&#10;NExAVcPm1dnHq7Ka7BDKRXA10rxDY2+QoP8x6GvK7Q14RI3jOdUrv/q4ojbtY8c12NXq7k3cvPYV&#10;tEw6+y9vT8DgIx3zVtsqcvWU7H2Ok2nj6KL8YBjjVH6oOQKAA+EIAA4dzWoAADVHAHAiHAHAgXAE&#10;AAfCEQAcCEcAcCAcAcCBcAQAB8IRABwIRwBwIBwBwIFwBACH1m+r7aCV16t2bLa2htRiQwexDuu0&#10;sQ7rjHadUWPgCQBwoFkNAA6EIwA4EI4A4EA4AoAD4QgADoQjADgQjgDgQDgCgAPhCAAOHeE4s7Am&#10;27e3ZW1hJrwF8Ef5wTDGqfxQcwQAB8IRABwIxz4sb96W27fby+byYFX/meXNxHa21xbCe9pGuQ5G&#10;Z2FtOzgXm8vhLYNJn9d4WUzf57dOdlO2274mGeHoSYOxLBU5c+aMXRYrdSmWd/suKFrQdstFqVcW&#10;g+2s1kRK1URojXIdjEbQl3ZbNuSG1BrhjQPSsrhbFqksBudVl/Wd9LBe9cT96XWaO+uJ+4Kicb0j&#10;IP32NZkIR08766ZgrO+Efxk3t2whL55eCm/ozY5Zd7Zoym2lVcCa+1fkRl2kcOp5WZiZGek6GI2Z&#10;mWW5XD0le6uLcv7qw/DWwegHXrmowXdRdpr5hdT9qzdMnBbk2Fx4g3FY+zoqCMdRmn9eThVMXt25&#10;Gd4QvHFOmwwziSXPz5v/H+U6GIlmc0fWz5zLZdDWJXMCG7Wt/MNq/rjMhv+MHNq+jgjCcWBzcsyE&#10;T+NxHzWBuWPms7kh0UO0qXVd2yy1mrk1/NQe5To4UqIPt4NHc7IZ6wO8vb3maAkUpby7691PuLRS&#10;kkKjJlvhZ2l/+5pMhOOAli6XTfFryN6t++Et/bFhFTa1Lt4Kb0wZ5To4Oorl03In7ANcXFyVmpSk&#10;erndvdPZn9iw/ePpvmZtNkehVy42pHbpquynaom99jXJCMcB2Isz5lO1Ubs0WFPp+cuya8Oqy/wY&#10;o1wHR0q90u4DbDb35ap2JBfPZl5tvn/1ku0fT/c1x0N0cXVPTlU7A7TffU0SwrFP+lWMIBhX5dyV&#10;/fBWTw8f2yZtqaRX/2JhFW8Cj3IdHEmzx/vrMNZQe3QQ/pEh62Jdv/uaJIRjH7QZUtXp0eqV/oNR&#10;3b8le/o1jvqdRCf3/PFZk7Z7Ylvoo1wHR8xDeaw1wFSHsT2nciCPMs5p60LcwaOOZnO2wfY1SQhH&#10;T9F3BjUYE1/pcWh9WTz1Rd92s6Tc6iDX/sANE7j1G0F/zyjXwXjqXX7azVoNvhVzTrtdVQ76x+tS&#10;udj+5kJa8LUdU7w7yk9/+5okHVOztjvv6aOKuOfUbdMvWUffJUysmxGkraANxR8fGeU6eaL8uEX9&#10;1J26zN+cUX60a8e2YELpLp70/a7tdB6P+/uMvfaVt3EqP4QjckX5wTDGqfzQrAYAB8IRABw6mtUA&#10;AGqOAOBEOAKAQ0c46tUi5gDBoCg/GMY4lR9qjgDgQDgCgAPhOAD91Ukw1NOmLA8wtl378cHimrZg&#10;lOvg8KXPQ7c5W3z4zkXT3m+yrHYeT7DEx330WWeSEY59ak0/MCAtcPpzPv0ZXzBUFHPITAPfOVt6&#10;Cfrk/Oai6V1Wu88zE/BZZzIRjn2av7AhpYIpMJV6eIu/VmGtM4fMtHPN2dKLDvzQz1w0w5RVEI59&#10;iY9Kkj2+SRfMIYOIY86WXvqZi2bosgrCsR926KdGTS5dHXAwO595XUa5Dj436Tlb8uZXVn3mmelv&#10;LppJQjh60nCxrdScxkK0YRU2kZhDZjrEL3BkzdmSB5+y6jPPjO9cNJOKcPRg++82zCd9rP9uKMwh&#10;M5V85mwZ1qBlNWuemTifdSYJ4ehjaUVKBfNJP2wbiDlkEDq0i2MDllUd+bvnPDMe60wSwtGDTm5u&#10;irGUzCd91CwKRteO+mM8v+/IHDI4ZIOW1dbFui7zzPisM0kIRw876+1+l1azyH49IvoO2HoigJhD&#10;Br1o/6NmlutcZJUfH/2W1YjPPDM+60wSwjFn2udjJ2jLoP1OWli1Y9t+qldLcpCa12WU62A0WoEX&#10;LvrFAQ2r9LnoVX6i7ezuhvPMmA+/YJv9/eKm9QubcClLpSM4fdaZZMwhg1xRfjCMcSo/1BwBwIFw&#10;BAAH5pABAAdqjgDgQDgCgENHOOrVIuYAwaAoPxjGOJUfao4A4EA4AoAD4din+LBTugwyvl16G66R&#10;WUa5DsZHHucrvY1oSZfVPMtPer1B3hfjhnDsg/50K/rZV/S71X5/iqeFaFTzw/isg/GR7/mKfkvd&#10;/o11vKzmWX7yeF+MI8LRkxaUclEL3MWBf1vqM6/LKNfB+Bjl+cqz/OTxvhhXhKMnHQpK5+MYqgAw&#10;hwyyjPJ85Vh+cnlfjCnC0UNUKA4ezclmrF/l9vZaf5/oPvO6jHIdjI/cz1eXuV9yKj+5vS/GFOHY&#10;h2L5tNwJ+1UWF1elJiWpXl4K7+2PLWx29BHmkEHSsOcrPh2DLt3mfsmj/OT5vhgnhGMf6pV2v0p7&#10;MNmz/X9hlTlkpo724a1tx2pXdnF82fkQzlfm3C85lZ/c3hdjhnDsw+zxITt+mENmamloXDnXrs0F&#10;S2wO6kM8X7rvxNwvOZefod8XY4pw9PJQHusnb6rjx87HIgfyyHc+FuaQQZZDPF+tCynR3C+5lZ+c&#10;3hdjinD04GoqaIFbKZnPUMeVuqw5QNrbYQ4ZJPV7vrLKmEt67pf8y5jf++KoYZqEPuicGlVz4iON&#10;2qqcu7If/hWw3w+7Hs7vUa/ImfWd4I6Y6Mu1Ef2SbfRdssgo18kT5Wc4Xue0RxlLl1PXOiqv8uPz&#10;vvA1TuWHcESuKD8YxjiVH5rVAOBAOAKAA3PIAIADNUcAcCAcAcChIxz1ahFzgGBQlB8MY5zKDzVH&#10;AHAgHAHAgXDsg/4SIDGqyoDj1umvDuLbcQ4lNcJ1MBqtn/yFS/SzvH75bMenrKbX6XY87XK0KcsT&#10;MFajD8LRU/ATqQOJ5slYXKxIvdD/uHVayPTnWPozLLudAefuyGsdjIYGWlkq9jzYc1Gpi46x2G9A&#10;+mzHp6zqdhLr2O1cd/b1taZMmDKEowctHM8HY8a3fkzfbO7Ilg6SVzzt/UnaKmRDzt2R1zoYnZ11&#10;E2bx3zff3LJjLBZP9/fh2ms7PmU1GqUnPg5jsJ2ClFY6j2f+woaUCnWpmACdJoSjBx19xI6HN3s8&#10;ESpzx0whbDwW76H28pq7I8c5QDBZvMrq/HGZTY3JqI+7pWOUpR6nZSYaZaddkqYD4ejp5lZNGto0&#10;uX7BFh5tupSLDald6mP4r9RAofZH9rsDzP2S1zr4HM1JkFexhBpI53b8ympGGSgcM1tss8OdNWpy&#10;6er0DQBKOHrSJun5aH6M3d2wv2bwkUNsWNnRR4ab+yWvdTBawRiLDdkbctRh13Z6ltVwINvi2SA8&#10;lZYRHasxTm+zPTNTOv4n4ejJBsxuVU7trdoO7Eo9mN1toIsbec39ktc6GCl7UcWETqN2aahzkrWd&#10;XmXVDlJ7PrxIE85QuLshckP7JcOmt+2z3ihJIdZnPW0IRw/xghIN4qkd49o/XSit+H+1Ia+5O3Ke&#10;AwSjEzRxNdAGHxBWZW3Ht6zqRZp1E5wannY5d0Vs+zyaSmFpRUoF0xTfmraexjbC0Yu7f+ihTqAh&#10;s+I9v1Bec3fkNgcIRkm/WmVHzI4F1yC6b2ewshpdrIsu4Olk/dovWaq2574ORgSP5sOe/O87Eo5e&#10;womEYp+80VU8V9Boc8cWKOaQQSj6zqkGmmvKgris8qN6b6e/sqqCZnhZZk0tNGpC268MxWuWZtHv&#10;Qpodm5aIfjdyPfGhO4mYJsGTba5E83ZEHAU0sV5GAW4V8JBrXo5RrpMnyk8nZ9mJiZ+TbuXHdzs+&#10;ZTX4oni0gmk+e5yvoCxpN03s+5E5G6fyQzgiV5QfDGOcyg/NagBwIBwBwIE5ZADAgZojADgQjgDg&#10;0BGOerWIOUAwKMoPhjFO5YeaIwA4EI4A4EA49kl/WZD10y6lvyKIfouqy6BTEvhsZ5TrYHjDvs76&#10;M8DN2OPTS+tnoqn9pO+PS6+bXmeaywbh6CnoC7ktG3LDDkvvogVJf6qnP+Oyv0UdcM4Wn+2Mch0M&#10;L4/XuWMknXAJfvOcHmkp+g10e730z0b1N9zBzwHb68XXmfayQTh60E/sy/YnTYty/qp7rC/7e9Yc&#10;5mzx2c4o18HwDvN1bm/7Rl8/t9PgKxc1QN2/k6ZsEI5egk/sc90LX15ztjDPzOQ5zNd5wHEXdUgy&#10;nRcmcwAJygbhmJu85mzx2c4o18HwDul1btXunEORReMudvYlRiF38Ggu2YcZn9uaskE4HgZbkMJm&#10;+DBztvhsZ5TrYHi5vs5R7S41PmdzZ73Vh6jLaq0hOrd1uq+wWD4td1pzW4dzzjjmYZ/WskE45i2v&#10;OVuYZ2by5Pw6L62UpNCoSa8W9f2rl+xFxHRfYXze6vbgyGeTX8Ce4rJBOOYlrzlbmGdm8hzC66y1&#10;ueA6TO9R3TX47FzWKbPd5vegbBCOuclrzhbmmZk8h/A621qj1CV2vSRT60JKNHmWhFMppDoO7fHI&#10;gTyibFiEY076nbOFeWamR15lI6KPtddhul1tjgnmtq5L5WKQpO3jaTehNUB1nplom5QN83yZJsGP&#10;Ftiyfvp2SM6/EX1xNqJfoI2+JxaxVxkndJ4Zyk+2vMpGUBazv6OYnB/GyNhOej3XdLF5lg0f41R+&#10;CEfkivKDYYxT+aFZDQAOhCMAODCHDAA4UHMEAAfCEQAcCEcAcCAcAcCBcAQAB8IRABwIRwBwIBwB&#10;wIFwBAAHwhEAHAhHAHBo/bY6MY5cS2qsQtZhnRbWYZ3RrjNqDDwBAA40qwHAgXAEAAfCEQAcCEcA&#10;cCAcAcCBcAQAB8IRABwIRwBwIBwBwIFwBAAHwhEAHAhHAHAgHAGgg8j/BwMVFgr7bbXKAAAAAElF&#10;TkSuQmCCUEsDBAoAAAAAAAAAIQA6xqVJwDcAAMA3AAAUAAAAZHJzL21lZGlhL2ltYWdlMi5wbmeJ&#10;UE5HDQoaCgAAAA1JSERSAAABdAAAAcgIBgAAAF5rEV0AAAABc1JHQgCuzhzpAAAABGdBTUEAALGP&#10;C/xhBQAAAAlwSFlzAAAOwwAADsMBx2+oZAAAN1VJREFUeF7t3W9sHGd+2PHf6i7JJbHPSe6AJN2K&#10;QkPryLgughbXFiuqraj2RU0W7SEvtoCkgu9skkBro+leQMF8JUMEumhrN61I60UBAqLQLlDAV4Ry&#10;0+BEohW9+aOkKSpcqbMVRFQ3QNvkklx8/3K2t8/vmZndmdnZnWd3h8vd0fdjjMzdnZ15ZmfmN888&#10;M/P8CvLP/mtTmk3xmP/bv/X/3jutP1rjQP3sr7zm/wUA46Eg/3SvS0APvWf/F7yG+tlf/QX/LwAY&#10;DwV57Vf9gB4E8eD/+qf/uvU3ArNf/UX/LwAYDwX5x3dMQP/EBGwd9C3zTzywKwJ6xBf2Xvf/AoDx&#10;UPjpv71EpB7Ac43f8P8CgPFQaBr+3wCACXbK/z8AYMIR0AEgJwjoAJATBHQAyAkCOgDkBAEdAHKC&#10;gA4AOUFAB4CcIKADQE6kPin63w7q/l/Z+BtzJf8vAECWUgP69X/+L/y/+lMoFOS5z35WvvXtb8un&#10;P/Up+dSnPy0ffvihXP0y3c4CwHFwanL55PsF+eTPTskn32sPH3+v0B6+2zkUPvoBmfqpvyCfOfWj&#10;8tyPfE5+8nM/7U8NAHAcnAL6d3/vWfnwd35C/vR3fly++d9/TP74t5+TP/kt8//ffE6+8RuflW/8&#10;+mflD3/tWfmD+jPy/957Rv7vvR+Vxt4Pylff/j15+MsfyW//h2/Kb/2nhj+1ZB+8NSeFV971X/ne&#10;fcXW9Ofe+sB/A5Pu3VfMwb4wJ91X6bvyilnn4W3B+84r5pPxZbdfLbdjOe0yxbd3X/izUS27zidt&#10;P/PKEhq6lH8Y8TgwquXPC6eA/vH3RL7/HTN82xs++nbB/7sQ+tsM3/KGPzPD9z5syrf+6M/ku3/6&#10;iXznmx/Jdz78yJ+aow/ekrmFm/LynaYcvPq8/yby4T2p7SYHjw/eekMenDvnv/K89LbmYHlbXvJf&#10;jx2zrS69JvLm+6FyamVk7i3pFiJf+tLLIjffSQhU78o7N0Ve/pK3tOOx7B/IW3MFWZA7pixaHm+4&#10;88LX28uXsryDGvt1P2bcmlw+acrHH31ihx/4wU/LhZ//i/J3r/xlmf5LP+m9/7H32ccfN+X5n/sp&#10;+eLfnpZP7Pjt731ixnFnamln7R4ib7Mmc+ecCdjvvVZNCGYfyG7tPf/vSfOifKGfesdLX5KX5aa8&#10;E/8R3n3HvPuy+PF8PHywK7X3zsmblWihXnr1VaGqNV7cAroGbDP86Gd/SGa/WJQ///xPSPFnflx+&#10;9LnPmGD9cSto6/D8z/20/NW/M90K8hrYPzGBXQ8KbrQ2sCAPTDBPqpm3T22TT/uSTh2TmnPi0wl/&#10;nDYPy28Oag2h2onL6Wtc93l6taPIZzqEa0M9ymImLHPdPgvEvt8uuzfv9uIHZfFOgXU5oz+N/3nS&#10;7xVWfl3ePJcUzKrymrwpr5f9176u6zRUZm+WQXn9ZpvQqXrqOo38BtEmoV7ftZ+Zysd7Jgwv+J/Z&#10;ZgJzdmmOWnI2Nn7bS+JV0qOfvetVz1s10o5lTyynLm+sGcuu91BThct20M3zXzCHq/fka+/7r2OS&#10;l9ehTIb9bqhM8Vm4rPvk3/fp5FxD18B8+gufl59f+etS+9d1+Tdf/s/y67/ydRO0zSmR+fwZE9xP&#10;faog3/nwe/Ldb3/fvjaf2O/aG2kc4/m7r5yV11680zWYn33tRbnTOu17X958sND3Cu2Yzvtvygvd&#10;Pus1j5e9U9D334w2EfSr9zyfl1cPvPftfPx5Ng9itaMuZflg92tStk0B/nRNyDzbY1numCDTjV03&#10;ZgrvdzkF/uCtJXnNqYJ9VhbL5+TmG9GgosHsXHnRfNpbr/WnHrzxjrwQav5IXacaaBYe+E0mZrjT&#10;PqKkfff5Vw/s/M+ZWrUdx5xS2mYC/SHP6W/lvZeks9nlA/n6A43nyeP3Kmca5+0g0UtSMdvVzYXk&#10;iorr8sZpsF544H9Hh9e/JgspG1Bf++dTyLGG7jWdBM0mtsZuXtvh44/lh5/9QXntrb9nm2C+Wvuf&#10;cv+rj+QX/u3fl2d+7DN2fGc3F2ThZuepneddqdpWmHAwMcFu2+xMiW2R3eh03jPxKzSd51+VV+0L&#10;93l8oHteJoZfrl5lef7Vt6V9bDTTfd3seA9CbZ+Gfv/cC73DaGvnix9IAibY2HbkN3scEUKef/V1&#10;efm9mrSa0s3337j5sryeer2k1/rzlSuhZXb9fUNNJi+Z6dm/h183Pdlmlwfy9dZvoE0bac0tSeVM&#10;57Id9BIcuOS1s7ZWnBTY+6PXCsy+vh3anl56u2eF4tjXRw64N7nY4G2OiPZ10Dau/2/Kh3/8Xfn3&#10;//KeHH39D+S73/q+/K/f/N/yy//ut+Qf/eLfkp958Se9ibgwtURvm0m4qm3bFhPaKe3pYGinMN7z&#10;N7pgOBs+6vdqo+xjHu9/7b2eQTBehq4ViD7m2U1aWbRW0yqLnhrH6Pdf7ChA24M35syB1tRAuwVz&#10;ExbestF8W179gv9WKm1yaF8c/WC3Ju+Fmhq6cmhjjiyLy+/7/KKUz3lNJpH1lMG66a3P36BbOR2l&#10;bQepzIHzQGvFJura7XuYWvEHXze/YOdve/aFHme7x74+Jl9fNfTf/91vyP5/fCB/80svyD94+a/J&#10;zF/5c7a55VOfOmWbY37kmR+y43/zG9+Rh7/9+/bz5z73I/Y9V1oTuPOybrQJQd3RuTff90/HvGHY&#10;JpFO3qlxryAYKYM5Sj1Y6HWr3jB6lcVrSz5bK7dPazuqQF5NKaWCbnTfYWxTizmJ33atLvpequjR&#10;Wy+O6sVQczxIPDMbBVPL02Ytu5404A2+7fVLm13eq+2aX8C7INy1ucUatJwu20EfTE3aNjPdfGPw&#10;bfr9r8mkXv4eZ45t6F4N/fd/94/kv9z+H/K5n3pWzsx+Xp77vBesP/VpE9DPmoD+rBfQ1fe/95E8&#10;qD+RP/nDb/vvuHvp7fftRbOF8IWbsy/IuaSg0uVI31W36SjnebwvX0s9NQ6xNYguF5WGXq4eZbHT&#10;iNasO5pntNZzriyLPebz4usH/plTwkHpnVfMGZBWzrvV3nvwa5zvvKIXQ3uXoaXX+kvSz+9ra6De&#10;tveGLujQ68aBNrto09O7Ls0tvng5k4QDpst20K9e23Q34TJ1+W31bLGrUayPCed+UdS/uKnNKzfX&#10;f1X+1T/5Zfm1d79uP//WN79n3/vdB//HvlZJ77nTmsgds6GHLtyYjfh1c3oabY4JTvUr6afqgaTp&#10;fPCWvKUvHOeh90rfdGkeCNgNrksteMjlSi9LaAew7dzhHcbM542b8vLr6cFYz5y8oB6tFd68edOc&#10;jWw7t+VGeW25dhrlRbcDQq/1l8Tl9333lY4mDHvGM+S6kfe+1nHXRiev2eW1hdfSm5y6lVPOygvn&#10;zDSqwYemRt7RpNJrO0hhxp+Lzdhud/Gmr8jyppQp+G2XQpU2s3w9W4KGXR9PAaeA7nqHSrZekrft&#10;ad1C6xYrvZr+/psPvNvD7HBWauXk2xt70el4zTr+dM6a830/2Paeh9l45rRN/kW5k3IlP9KGbqqw&#10;L9456Br0Blsuh7KYHWDbBmF/uksi261Tbf3+WXtXit69EJRVdygte9JFr3ZzWKgN91z/TS0R9sKg&#10;y8XQtl7rL0nq72tqfl4TRvuz4CcdbN0YL1W8s0z9TjwKx9i7XYzezS1G13L6FSDdV+xn78iXdN+x&#10;XzJ6bgcOtDbemrY3eHeahC5OdixvSpkMeyaud9sE033nS+a37t08OvD6eEo4dc71nT8Q+ei7Bf+d&#10;wXz6M0354c8LnXONDQ3oumd3Hmj04tmSbLOTABOG7nOfWgR0IG9SAzoAYDK4taEDAMYeAR0AcoKA&#10;DgA5QUAHgJwgoANAThDQASAnCOgAkBMEdADICQI6AOQEAR0AcqLwzDPP8Og/AOQANXQAyAkCOgDk&#10;BAEdAHKCgA4AOVG4f/9+14uijdqyXL5x6L8CcNJmV3dkq1wUqVflwtqu/27b4sa+VEI5ZOrVeVnb&#10;be/ihcUN2QuP4IuPp9LmhfFz6sKFC6LD/HJNGua/2vK8fa0DwRwYD4XZVdnZ35d1uS21hv9mjA3m&#10;YoJvsE9X61Kq7MnGYjx9ZF2q8+39XIdI0HeYF8YTTS7AmCsUFuX61pwcmMrWlc1H/ruddtdMcA7X&#10;pO9s24BcOr/gv5HOdV4YT84BXU/V9s1RuzVsLPqfePT0bH9nVWYLXm1AN4wNf1ytIdjP93dkdTZa&#10;WwhqAzqON48NWdRs3vZ9b/zw3wFvet3LozrK3GW8XtKWK5BVeXpNp1CYldWd0GetwfvNwkb1+wS0&#10;dtieTntdJc4jNNj17i/XzupstNyh3z3g9PvElsGWLfSefZ20Tv1xkqbTbdouv7MKxtNl7FezuStr&#10;Fy7LjcPjf2RklPNC9pwCuu6UexVpnabNz1elXqp03XjtUd58odSoybL5jp7OPdy8bU70ijJ3ccYf&#10;y7OwVJaiGW/7jv+GAy3PulxrnS4G5QnvLF6ZS7Zt0BtneejTx6TlUrqzbpWPUn+fmTNT5l/vdDep&#10;PK7TsW2arWXX6ZSkcmulHaBG+PsEwbAy5f0m3rSuiVz0aoXN3bV2ORKa9cKn+sXylmzNHdjp2PJI&#10;Wbaut2uXLss1iIXrZp36f/fjuMqTnWk5XRRpPInXtM32srfXOgh1NslgUqUGdK2ZrFwqSaO2Lbt+&#10;Pmk9im9753IdNUOze7SD3pVNOQx9517d7LRzFyM1o/NmT6rfbo/nQoNEuH2/Ne3T0/477eB5r48D&#10;RW/Jy6XLsFQumsB4NfL7XK2aApUudZyRmL1Lkk5k+55O3NHj9m89wt9nZuWSCQ/mIBVZ14dy48YA&#10;F9FCv61O4+5BdBtzWa5+aVBOuEbopJ/yHN64bIP+KK9LeQeqhhzcfei/45U5OADpsGz2Y21nH5+D&#10;EIbhUEP3jvJae2qdVprBXv2OK5oaVULQC9zZNjU0M85SUOlaOG+DwSBBJXqKH72yrx4+PjL/lqSP&#10;5sPuei2XXYaGdFSCHj0x7xYlvG9P6w/ZTR/TMXtga7n39rakfNR5F8Kofh+7TPV7rYPQUEIHJeWV&#10;cUrOhE7q0pbLCv0+XcexZvzKSnXgszen8pwALZeWpVG71rP55OHmNbvs4YoWJpdzG3pwah4d1qI7&#10;sgl4Vbt1hIJ22MO74lW6vA8XTPU8XPN35W2s0Sv1WpEN05qInuJPmdqH7mg28PWIpz2lLZcDPdOx&#10;leJY0BpIqMnFLrtoAGu3o4/q92kt04i4LJcV/32SxjGmV9alLDW5NuDFP+fyjJg23XnBPP22Yz0T&#10;ssdN5IJDQH8kT0JBOM2jzSut07h425xuPJu3zRZvT6O1uaUutzfbp4MugmaatFqhjnd9qyxFf+ce&#10;tg2963Il1aDV9GnzbvjswzvTqXc7HXGeTqc7ep7v12RH+fu0gkFi09vwvGahI3lsNhHX5XJmDs4V&#10;beK6vSn9bYGezMuTEW1CCu4dd2neaS1HFhUNnLjUgN5uy6w4XzzR9kKtqSTeA3vnnglPelGmIqWB&#10;dgbvACNTZ1qniMHpZZjXttuQWj9XW1MkLVfz8IbYY1Tleiuo2WBpChQ++/DaM7sHZtfpJNEznSDw&#10;jfr3sc1ouj7DFy/1jpDV5AvmrvTOpnUTmNrL7rZcfTFBL/4wjbv+yjPMXS6uggvd9gzF8UGgYLus&#10;Xs1uP8HJcWpy0UAW1E6DtkI7dLnLRek9sUHwC2/EeuHIXlDtGky8K/B7Wns0/5W3wn9flwVTn9q8&#10;5rXFb/lX6i89WbblCwTBwFS/Mr/9Kmm5vPfadw7smYPVlH+6G9zu5u3o4XH8Jg5t7/V/x17TiYi3&#10;Eds7TLyLqfYsaIS/jx6IrgR34/jl2dtbF7k7QIAIT8Os86PqfGvZXZarPw5BLLJM0fWVfXl604NF&#10;Rzls2fxbe/2bF6xQuYMhqIAEB5Zg8B5Eijadps0L4+tE+kO3t+fp7WkJF067sbWPS0/6+s44sDva&#10;LbNjJFy4VLZWpzvVU/xoddpvNC4mpZx4ejlfFM2K18YnUrs2WYF5UK12ZuRG533dwHgYWQ293b6o&#10;D5Zc4Uk0tFDzBbJBCjoAyImRN7kAAI4HAR0AcoKADgA5QUAHgJwgoANAThS+/JX7Tfs0WAi5RAFg&#10;8ng1dL+DJttJ03JNpLxF/8gAMGE6m1z8Lm6HSRoAABi91DZ0fYrP5lIMdejjDZ15LPWx/sg4CZ13&#10;dYwTG892DNQr32PS90NDuHdHl/L04uUy1e9Gl7XfnvNav2Fs/nZZY+/FO08Kfx78FvH5xn8z1Ws6&#10;gfbyJY+XVL6wrJYrMOz6Cut3HQF50BnQF5akXEzoCTHcLNMlj+WeQ97RtLyacfF8j+EUWr1yVLqW&#10;pxfbk6CdR0kurXhpc9rdumZ/nUHLnEWOSufp2L7W27/fcSVn0OCalis1i/UFPO28gK47jl8r0v6U&#10;09JWtfid4tu+OPrJO9olr2ac7uTd+pfupe/y9GCDuol0xfK6rM62k0Icx0XjfnJU9tLfdIJ+1I+H&#10;nlWk5UrNcn0FTiKHJ3DSOi+KmprRkeYPjdeMwkFf+0mOdKTknne0Z17NiGHyPfaRB9WBBshqXftj&#10;HzIZQOg31CHpYGWbK7qM0wrM5aXUINdrOgF7tpR2cI2VOampredyOeVKzXZ9AU+rjiaXrjWjUNDX&#10;IZ7HUqXlHdWamGtezWHzPSqnPKgOWuUeVvw3jDVxaBBOy1EZT4LREUANl+koe3BNWxcdZdZ5t7Mq&#10;WSnL5Sqr9QU8rVIvinYTzmMZpONKzzuaklczMGS+R/fyuJnRg0tRA2TV1M+j1w6yok0TrjkqNaiH&#10;g144gLpOJzhI9du3d3S9O3DKlZrt+gKeVh0BPWjz7CePpWve0bS8mhGm1jdovkfX8rjQdnw99ffa&#10;gP22X3PAWfcvkmYnq5yZjtPxL34f3O3vkGnXe+NAXL/mkis1y/UV4C4XPI06L4p6txp0XkyKt5OG&#10;8liqXnlHtTbomlfTM0Q7tW+QPKhx3p0XptChg4vXnu6192YVfFRWOSpdpqMB3vnid9J67zMNoEuu&#10;1CzWF/C0G0mCC3sXA3k1AeBYDdyG3g+tNZJXEwCOFynoACAnRlJDBwAcPwI6AOQEAR0AcoKADgA5&#10;QUAHgJwgoANATtjbFuOPhmsnSYM+dg8AOBmnWk9p+h09zVfr9vHrLB9rBwAcv44Hi9Ie0wcAjCfa&#10;0AEgJxICutdneb/9ZAMATlZHQPf6LO+/n2wAwMmKBPTgbhfnJNEAgLHRCuia4cUL5tHEAwCAyWAD&#10;epBmTTPzEMwBYDKdCqdZ4zZFAJhchS9/5X7T5vVMwBOjADA5yFgEADmRcB86AGASEdABICcI6ACQ&#10;EwR0AMgJAjoA5AQBHQBygoAOADlBQAeAnEh8UpQOugBg8ng1dO3HJcgpulwTKW/Jzuqs/QgAMBk6&#10;m1we3pWDhkjx9LT/BgBgEqS2oWvS6NWdfdnfjw8bslgo+GN5tOfGyDgbi/4nbR3jxMbTJBv7O6sy&#10;60+7UFiUjdA4id8PDRuL7TK5lKeXwuyq7NjvRpdV+47X6fVzFmO/k7RcZgiXOZh2Uplb6yK2HPY3&#10;i73Xa9mDecfLH/7t+5lXrzIHhl0XYYP8/sDToDOgLyxJudiQ2vYd/w1fuFlmfllqjZJUbq20A5TZ&#10;YfcqItX5eX+cqtRLlY4dd+bMlPm3bsfzpuO9342XEq+tubsWaR5qmP9qy948dQh6h3QtTy/Nwxty&#10;xc6jJJdWZux7GuTXy8WhrjNoQL1uCldq1GTZlC8oswaqrfLRUGVWWSy7K5cyj7I8wNPMC+i6c/k1&#10;J+0b3TkF3dFjOWw2bW1u5ZJ+b1t2zWvVbO7Ktkbr0vmOmrw0nohLCmoNBNpVe7/6Lk8PNqhX61Is&#10;r8vqrAnEW2UpDpUIZKEdzK9s2t9PaZBfMgeKevVqpMxXzbyldMnM263MWS57GpcyH0d5Dm9ctgcG&#10;LtwDUZ0XRU3t6ai81Vl7Cgf9vS0pH4UTYkzL6aKYoGe+54+jg82CFDOtIzqZ8QNBNbUW38m9PC70&#10;rKBaL0p5S88WzNnF1djZi6tiWbYSgrm1cN4m534SP9I9emLeLUrkkkZoXegQPeilL7sG1Hsm5hbL&#10;S+kBtde8nMqc7boA0F1Hk0vX2lMo6OtQFd3Ro23LmhAjPI43rLVqZlpbsy0ufs2+l+mVdSlLTa5t&#10;utTlk6WVx1Wr3MMygbyqv60J7EsL/nuDiK8LE5zj0pZ9d02/V5LK3l4ryCaeDTnMy0VW6wJAd6kX&#10;Rbu5o1U8mZIztmn5kTyxx4C0KOXV1ur3Umq4JuBV9FT+9qY89N/qj2t53MzowaWo7f5VUz+PXjvo&#10;16PNK7Jsgnqpshe5GJpYE1fTp827dUn7ydrcl12DejjA9h2sncqc7boA0F1HQA/aRcNtnkkWzmt1&#10;7kgem4jbbB7KXb3X0ZyeR4JUjHeB0zE4mZrhoOnvXMvjQtvxtXnAayf224fNAWfdv0g6CG0Dts3M&#10;oaCubfW37XvXW2c99uKpvabRe12EZbnsaVzKfBzl4S4XIFnnRVHvdoTOC06hcXSoTOkdGu2LYRqk&#10;gppneDxti9cmC70Fzjulb5/m27Z4bUrVaUfa7Idop/b1Ko8r7+4MU+jQwcVrT/fahIcJUF6Thy76&#10;XiswxZtBdF1MDXA3TRbL7sqlzKMsD/A0G0lOUXunw634hdQ2vbe5IsmfAQDcDNyG3g897X585L8A&#10;ABwLsv4DQE6MpIYOADh+BHQAyAkCOgDkBAEdAHKCgA4AOUFAB4CcaAX0VpKCLk/v6VOT4af8eOwa&#10;AMbLqSArz7rc7tpNbfAIfNBjHnlHAWD8nLq+NScHy/NypUs3tUGCgkh/Jn6nTMW5iwP3OggAyNap&#10;tQuXe2cnmrkoc7Eub7VHPdvZYnFOLg7e6SAAIEPpF0Vt39btrDTaRHNLe2Ssaa7NhL6wAQAnoq+7&#10;XGww95tort713wQAjAX3gH7xuuzZYH7FLYE0AGCk0gO6n2asXNa8F6FgHmuKAQCcrPSA/vCuaAYx&#10;qd+LpEGb0azJjQO5O1jSTwBAxlIDuian2PQSR7ZSrmlb+rqfxDktez8AYDQK//CX7je9XJ9xDamF&#10;2stb+TV9+pDRoEmcAQDZI2MRAOREX7ctAgDGFwEdAHKCgA4AOUFAB4CcIKADQE4Q0AEgJwjoAJAT&#10;BHQAyInCl79yv1ku+q98jdqyXL5x6L8CAEwCr4Zer9pcoeQLBYDJ1dnk4veuWCQVEQBMlNQ2dE0S&#10;vbqzL/v78WFDFmMJorUDr8g4G4v+J20d48TGW9wwr3dWW8mnNX/pRmicxO+HhqBHSOVSnl6873vL&#10;qT1M7uzvyOqs+dsvU3hes6s7PefVWo74EFrWfgTz40wKQKAzoC8sSbnYkNp2Oym0FW6WmV+WWqMk&#10;lVsr7cBrgp+mGq3Oz/vjVKVeqnQENtuPutTteN50vPe7WbhekXBnkM3dtUjzUMP2CunNU4egB0jX&#10;8mRB57Uu19rl8ueVFGy1l8pgPDtcvkEXxAAy4QV0DXR+jVG7yG3UrrmlmTt6bIOR1uJXLun3tltJ&#10;MJrNXdnWaF0631GTl8YTcUl0pIEyuWvf3vouz5D0IBO+iKzzulc/3marwxuX7QGBi9cAAp0XRU3t&#10;8qi81VmTDQf9vS0pH5nvrO36H07L6aIJYPo9fxwdtuK3zxjTOqKTGT8oV1Nr8Z3cy5MV21QUmtcg&#10;ByIAGEZHk0vXmmwo6OtQFQ3w0Xb0juYEO6y1aslac7YtLn7NvpfplXUpS02ubQ6etDStPFnRYF4p&#10;ec1IwXyqpoYOAKOUelG0mzvapiBTcmZGXz2SJ/YYsKAvevBqzvV7sfb5uGJZKn6Ku8FSlrqWZ3h6&#10;sfO81sZjOVcBYNQ6AroGqCUTTMPtz0kWbBQ7kscm4mre0bt6r2OpnXc0iXeBsy5p8dwyZwSDprhz&#10;LU82vIOHTJ1pXSD2auz2z2PDXS4A4jovinq3hnRebAuNo0NlqibL81dbQV8v0i3XGma0vch42hYf&#10;3ProBbmSVPa8cWxbvDZr67QjbfZ1qV51ifrd9SpPf7zy7m2VpWj+K2+Zv81vFMRrm0T7Wk0a5qxi&#10;y1+uS0+W7bwBYJRGklPU3nVyK34htc3WaCX5MwCAm4Hb0PuhtdjHR/4LAMCxIOs/AOTESGroAIDj&#10;R0AHgJwgoANAThDQASAnCOgAkBMEdADICXvbYvxRde3UatDH7gEAJ+NU6ylNv5fA+WrdPi5//H2g&#10;AACy1PFgUdpj+gCA8UQbOgDkREJA9/osbzwZPLEEAGD0OgK612d5Qw7uDpZaAgBwMiIBPbjbxTlJ&#10;NABgbLQCumbA8YL5MpnkAWAC2YBeWNzwMuLXqwRzAJhQpzSY72nVXLP6c5siAEyswpe/cr9p83om&#10;4IlRAJgcZCwCgJxIuA8dADCJCOgAkBMEdADICQI6AOQEAR0AcoKADgA5QUAHgJwgoANATiQ+KUoH&#10;XQAwebwauvbjEuQUXa6JlLdkZ3XWfgQAmAydTS4P78pBQ6R4etp/AwAwCVLb0DVp9OrOvuzvx4cN&#10;WSwU/LE82nNjZJyNRf+Tto5xYuNpko39nVWZ9addKCzKRmicxO+Hho3FdplcyuNC+4p3mU4wHmc3&#10;AE5CZ0BfWJJysSG17Tv+G75ws8z8stQaJancWmkHXtsNr0h1ft4fpyr1UqUj+M2cmTL/1u143nS8&#10;97vxUuK1NXfXIs1DDfNfbdmbpw5B75Cu5Umj01mXa+15+tMhaAMYN15A10Dn1z61b3TnFHRHj+Ww&#10;2bS1+JVL+r1t2TWvVbO5K9sarUvnO2ry0ngiLimoNZhqV+396rs8PegBJHyBWKdzr57cJHV447IN&#10;+lxQBnASOi+KmhroUXmrsyYbDvp7W1I+CifEmJbTRRPk9Hv+ODrYLEgx0zqikxk/KFdTa/Gd3Mvj&#10;wjYDhaYzyEEGAI5bR5NL15psKOjrUBUN8NF2dE2IER7HG9ZatWStOdsWF79m38v0yrqUpSbXNl3q&#10;8snSyuPCS5ztNREF06iaGjoAjJvUi6Ld3NF2B5mSMzP66pE8sceABX3Rg1dzrt+Ltc/HFctSMbXp&#10;+u1Neei/1R/X8vSmF2TPa228fq+vgwAAnISOgK5BbMkE03D7c5IFG+mO5LGJuM3modzVex1Llchd&#10;JnHeBc66pMVzy5wRDJr+zrU86bwDg0ydaV389Wrs9s8O3OUC4CR1XhT1bg3pvLAXGkeHylRNluev&#10;toK+XhBcrjXMaHuR8bQtPrj10QuEJanseePYtnht1tZpR9rs61K96hL1u+tVHld6YNi8VpOGOWPY&#10;8st86cmynS4AjJuR5BS1d53cil9IbbO1Xkn+DADgZuA29H5oTffxkf8CAHAsyPoPADkxkho6AOD4&#10;EdABICcI6ACQEwR0AMgJAjoA5AQBHQByIhLQ2wkhOpNXAADGWyugB32IAwAmUyugz2h3tcW6VOkb&#10;FgAmkg3o4R4Wh+sSCwBwUmxAt93aNjSZxGC9jwMATt6pwuyqaNO5JpNIyyIEABhfp1bWy1IcIpkE&#10;AGA8nCoXG1LbpuUcACZd4f79+z2q5pocuZ2VCAAwvjr6Q9eHi7wsdARyAJgkkSdFAQCTi4xFAJAT&#10;1NABICcI6ACQEwR0AMgJAjoA5AQBHQBygoAOADlBQAeAnCCg96BZnFZ39mV/Y9F/BwDG1ykbsGwe&#10;0fawszrrfwwAmBReDb1elQsXLthhfrkmUt4iqAPAhOlscnl4Vw4aIsXT0/4bAIBJkNqG3mpHjjXL&#10;7O9vyGKh4I/l0Z4aI+MktD13jBMbb3HDvN5ZlVl/2prvdCM0TuL3Q8PGYrtMLuVxNbu6055OqHxh&#10;wTic3QA4CZ0BfWFJEpNehJtl5pel1ihJ5dZKO/C2ut2d98epSr1U6QiiM2emzL/az/q8Px3v/W5s&#10;vlP/b9XcXYs0DzXMf7Vlb546BJmXXMvjxHxva+5Alm2ZzXSKZdm6vuB/CADjwQvoGuj82udepSSN&#10;2jW5cejQCePRY5uHVGvxK5f0e9utPtSbzV3Z1mhdOt9Rk5fGE3nk/9mLBmVTnL71XZ40jZosX/Fy&#10;rvaazuGNy/bgcfnGof8OAIxO50VRUwM9Km911mTDQX9vS8pH5jtru/6H03K6KFLU7/nj6LBVNm/G&#10;TOuITmb8oFxNrcV3ci+PE//AFXj4+Mj8OyVnZrzXADAOOppcutZAQ0Ffh6pogI+2o9er7aaP9rDW&#10;qiVrzdm2uMQCZJLplXUpS02ubbrU5ZOllWc4R/L4of8nAIyB1Iui3dy5Vzf/BrXUR/LEHgPS2pW9&#10;mnP9XkpS6mJZKqY2Xb+9KYPFTNfyDMZeB3BsNgKAUekI6HpXyZIJpuH25yQL57Vx26ulNpuHclfv&#10;dSxVIneZxHkXOOuSFs8tc0YQXODsl2t5BlGYXZV1/2ATP8vgLhcAJ6nw5a/cb8ablrWponW3iF5g&#10;vLUlHc3PoQuFAQ1oHe3UJjDPX32UPI0wbdJZ27W3LVZKeheMl6S6Nf9Im71Hg+utrTk5WL6SeBG3&#10;W3ni0+klaRrh3ycsGLdRW+bCKICRG0lO0V5BWdkgLv0FWgBA1MBt6P3QJhB7YwgA4NiQ9R8AcmIk&#10;NXQAwPEjoANAThDQASAnCOgAkBMEdADICQI6AORE4Zfu329266G22xORAIDxk3gfupccYkpqXR6p&#10;BwCMn44mlyA5hNRvE8wBYIJ0tqF3S0EHABhrkYDeqp03DuQuyRsAYKJEa+gzF2WuqK0tnX19AwDG&#10;WySgLyyVpdioCa0tADB5WgFdk0V410KpnQPAJGoFdFs7d00PBwAYOzagB7XztDyiAIDxZQN6UDu/&#10;vcmtLQAwqchYBAA5EbnLBQAwuQjoAJATBHQAyAkCOgDkBAEdAHKCgA4AOUFAB4CcIKADQE4Q0AEg&#10;JwjoAJATBHQAyAkCOgDkBAEdAHKCgA4AOVF49tkvNldubUm56L9jNaS2fEVuHHo96xYKs8I49qWP&#10;cRiHcUY1DtzRHzoA5ARNLgCQEwR0AMgJAjoA5AQBHQBygoAOADlBQAeAnCCgA0BOENABICcI6ACQ&#10;E62AXphdlZ39HVmdLfjvAO7YfjAMtp9sUEMHgJwgoANAThDQASAnCOgAkBMEdADICQJ6D9r5/urO&#10;vuzvx4adVZkteFfjW+NsLNrXgcWNzvdmV3ei0wl9XigsyoZ5b2d11n/HY6cTml8a724Bnf6GLIa+&#10;E8w7Pv2nzbiu08LiRo/puJUnPt1g/vHv9ZqXq47lDoY+tlVkj4DeQ7N5KDcuX5ALF9rD/HxV6sWy&#10;rK/M+GO50Z1oXa5Fp1OqZB5gm4c35MpyTRpSkkt+GTXIr5eL0qgty+Ubh/a9p9U4rlOdzl5FpDo/&#10;H5nOIIE2bOF6xWwFUVnN6/DG5dZy2+lU6+bdulSvbMphk5w5J4WAPiLN3bVIMG02d+We2QeKp6f9&#10;d7Jjg7rZwYrldVmdXZTrW2Up1qtPfTDPWhbrVGvfK5dK5mC7Lbt+INTpbNcaIqXzkbOsfmjgrsSi&#10;+bHNy5wJXDczq1evtqaLk0FATxE/Rd/zqjedwVFrOaFTz/jOpOwpcZdxWsGgvDTwjhWmwaZaL0p5&#10;S2tppuZ09Y7/CcZrnU7L6aKOsxWZzlY0yabHoTyeGT9wV0VjdVsf8+qDPRMwFYa1XYL5SSOgp4if&#10;ouspqlT2Ok9RzQYdPgW1Z6AhuuNXSiaw+qe6SePsrul7JTN5M/3UnbY3DVpnpvwXiBjHdVo3B5Tw&#10;vLxhLVrjTSlPYHplXcpSk2ubj/x3opzm5cg7E6DCMC4I6H0Kal0ydcb9QqU5JT2vO3H9XupOowEg&#10;vKN122nTzOhOXdRgUzX1cxNQbq1wsaqLk12nj+SJbfFY8F8PqViWiqlx129vykP/rbZs56XXZm5V&#10;pqS2TFPLuCCg96m1Ix897uPij7cjhQOGV7uzf2ZOa016Gu21ae7KVY0gA1z0e1qc5DrVs4W7Bxpl&#10;K7KxmNEBt0vzR5bzsu3x62WR2jW5cUgwHxcE9B7iba06aHurthdeWNv1x0qnO9LmtZo0TFDd8k+9&#10;Lz1ZluVoA2cmvLsYTFQJ7dRee7rXdppZ0JhQ47hO9Y4R/V5Jm31C5RrsLpfezR9Zzcs7A+xsj9+n&#10;g60TVXjmmWfsXm9Pn7bm5GD5Ckdc9I3tB8Ng+8kGNXQAyAkCOgDkRKvJBQAw2aihA0BOENABICcI&#10;6ACQEwR0AMgJAjoA5AQBHQBygoAOADlBQAeAnCCgA0BOENABICcI6ACQE4Vnn/1ic+XWlu3buK0h&#10;tVA3lrYze8YJYRzGYZxRjQN3dM4FADlBkwsA5AQBHQBygoAOADlBQAeAnCCgA0BOENABICcI6ACQ&#10;EwR0AMgJAjoA5EQroBdmV2Vnf0dWZwv+O4A7th8Mg+0nG9TQASAnCOgAkBME9IwsbuzL/n572Fjk&#10;1PEkza7ueOtiY9F/ZzCFxY2u6zX+mds43ZsVes0rrD3ehiwW2M7QRkDPgAbzilTlwoULdpiv1qVU&#10;2SOonwCvLXZf1uW21Br+mwPS9bpXEanOz7fW7dpuvHPSeuTz+DjN3bXIZ8s1kfLWrY6g7jYvs3za&#10;3eylkv8KiCKgZ2B3zeyAa7v+K+POtg0mpfML/hsYhUJhUa5vzcnB8rxc2XzkvzsYrQVXShqsr8pu&#10;M7seph9u3jaHgKKcnvbfMPqZ18zKupSLZlxTaQDiCOjIjWZzV9YuXM4kMcLC+ZI0atuZBnNr5oxM&#10;+X8GXOelB6ylctGOe8d/DwgjoB+LaTldFGk8Ga6WiJOhgdPEWDl6PC0boTbt/Z1Vme1osy5JZW+v&#10;NU5aM9vCUlmKjZps+xG5n3ktXK9IyXz32uZD/x0gioB+DOyOJw05uMuON8lKlfNyz2/Tnp9flpqU&#10;Zet6uxmts328Ya+d7KzO+mN4whc7K6WG1K5tymGsNp42L702oE3n9dud3wUCBPSM2QukZsdr1K6R&#10;E3HC1avtNu1m81A2b9dN5L3U9S6Vh5vX7LWT4tzFSO06HPjnlw9kbqsz6Peal70Qum5q9vVq4oVS&#10;IEBAz5DeKucF82W5fOPQfxeTaurMjP+XGw3Ej4/8F100D2+Ixup40O85r4UlKRdNzT5opwG6IKBn&#10;RE+rtzR1ualFEcwn3SN5ojXt8K0oxswZvZx5JI+7tKQF7eFy9LiPZpH0eelFUzOGlE3NPmi62dOa&#10;Q6v9nvvR4SGgZ0CDud3BTDCP3L6IsdZ6GCz28FFS80r4DpNud6N4107qUr3avSbt3aLYbgt3mZe9&#10;LdZvsmk13djbFoN74NdS75DB04GAPqTIgx6lSqsGFQw8XDRaQZDe29sSPWFqr5PoE5q63mwluAtt&#10;9/YeAvJqxXt7FZmKNaW1nkb1B+/hsmhwbR00/MFMxgbh+MNHafMCXBSeeeYZu2XpVfRb9qGMK1zM&#10;Q9/YfjAMtp9sUEMHgJwgoANATrSaXAAAk40aOgDkBAEdAHKiFdC9fqTJ6YfBsP1gGGw/2aCGDgA5&#10;QUAHgJwgoGes3VUq/WuchHBXtd4w3Gm8a27Sbuu9szze0DvvaOc4gAsCeobI93jyXHN4pvHadN1y&#10;k6av96DPlXa5+s1NCrggoGeIfI/jJymHZxrtHKuf3KSsd4wLAnpGwj3k0Wv1GEnI4Zmmn9ykrHeM&#10;EwJ6Rsj3OJ7iOTyz5rbeXfKO9pebFEhCQM+AtreS73F8hC8ydsvhmQWX9e6Sd9RlHMAFAX1I5Hsc&#10;P+EA2S2H57AGXe/d8o6GuYwDJCGgD4t8j2OtWw7PoQ243p3yjjqMAyQhoA+JfI9Pp0HXu15ETcs7&#10;6jIOkISAPiTyPY43bU8P5/AM65ZT1MWg690l76jLOEASAjpyxSWHp0rLKeqamzSNS95Rl3EAF+QU&#10;RSbYfjAMtp9sUEMHgJwgoANATpBTFABygho6AOQEAR0AcqIV0PUqMzn9MCi2HwyD7Scb1NABICcI&#10;6ACQEwT0DMVzQ9Kn9fiKr6tBemN0zQXqMi/X8rhuY+3x+s9xislFQM+IPioePGYe9O1Bd7rjSYOa&#10;dqRVr3rrat5LPDpgF7tB3y3tPl3C691lXq7lcd3GsslxiklEQM+A7pCVku4kV+l/Y8y1gl2oH/Pj&#10;6mLXZV6u5elnGyPH6dOLgJ4B7UpVc0oSzCfAzEWZK5r4ea/dk2Gru9rinFyc8d7LhMu8HMvjuo3p&#10;d8lx+vQioA8p2PmOHk/LRrhdcmeVbDPjaPq0mHAnT/xk/rZTKG3HqNXMu0U5Pe29765HLlCXeTmM&#10;0882ll2OU0wiAnpGSpXzcs9vl5yfX5aalGXr+oL/KcaRDZ62h795uXrXf7MP/eQCdZlX2jhp25h+&#10;P4scp5hcBPSM1Kvttk1NIbapjaClSzwoMWLaJr26E6rF2iHhgZWL12Uv4+5au+YCdZmXwzi9tjHb&#10;Fn9MOU4xOQjoGZk6k2XjKwalge7G5XYN1Bsut4Pkoye2KaNc1rtFQsEz1vQxiI5coC7z6qM8Pbex&#10;Y8xxislBQB/aI3miNZxY4+uMTYdzJI97NWVi9B7elQOzvqR+L3KB0a6vxoHcHWJ9tS5mBrlAXebl&#10;VJ70bew4c5xichDQh5TUvBK+0yC8k+LktddXpXUxUNue1836GjbvaDwXqMu8+hun+zZ2nDlOMTlI&#10;QZcRzQu5ZXawQKO2LJdvHPqv8m/Stp/gYZ6APtQTb3u27dK3/Jyi9apcWNv1PvDF13nSOMppXg7j&#10;9LuNedPUppx227trmUeN+JMNAjoywfaDYbD9ZIMmFwDICQI6AOQEOUUBICeooQNAThDQASAnWgFd&#10;rzKT0w+DYvvBMNh+skENHQBygoAOADlBQM+IPoHX7t3PDPSHfmJaj+v7w6D9fbtMx2W9x8eJT0ef&#10;6Ax/ntg7pC8+7qDLhnwioGfAe5z6yO8zQ/uqrkq9SH/oJ0GDcEWqkf5MtL/vfgOfy3Rc1rtOJzKO&#10;nc6tSMDu7KNcU4pGx1E6Le9Rfm9aOvTTVS7yj4A+JO3v46KXQ6zVX0azuSvb2sl06XxiD3c4PraT&#10;qnDfJHe2bX/fpfP9HVzTpuOy3oOeDMP9mHvTKUp5qXt5Hm7elrpEsydpzZy8tUhDQB+S9oRn+5Oe&#10;OhM51Z4+bXb2xhMZonttjDGn9T5zRqZifZrr9+5qf7mx70XY70WRtxYuCOgZuLNdk4aeat9asTup&#10;nopXSg2pXeueCgyjMi1ejB320No5Hbf13iVPafG0mWKyhaWyFBs1CXJVBDV98tYiDQE9A83DG3Il&#10;yPG4t+e3mdJr3Djw+vtuyMEwmSuMpOmkrnc/eUXpkhfwld5vrX2dx4UvdnarDJC3FmkI6BmwXX/u&#10;bcncwbLd2ap1L0sMiXdPlr2waWq2jdq1oQ6u3aaTtt5tYoor/oVSmzVoX/bWRW5rO3usOS58YXR+&#10;+UDmtjq3H/LWIg0BfUjh5LxBsgG9oKbJYorlJS6KnhCv+UOD8HCJRrpNx3W964XSNT9Q2+HyDbFt&#10;Nz1SvmnNX2N1PHEzeWuRhoA+tOQ22keaBFKmhH1w9LT5wmblCQXbQfSezmDrvXXny71+Ur6RtxZu&#10;COhD83e2UK0syPc4bNJh9E+DsE3l5pBaTZtSbLt1Qr7Q9On0v969JpqKTJnafq/7x3XedtZ95BQF&#10;FCnoMhDJPRlwCCh5Mg7bT+J6CAnn6YyMG1tXrtNxWe/ew0fBCA2pJfw+QRt9W/L95tFpmanlKG8t&#10;8ScbBHRkgu0Hw2D7yQZNLgCQEwR0AMgJcooCQE5QQweAnCCgA0BOtAK6XmUmpx8GxfaDYbD9ZIMa&#10;OgDkBAEdAHKCB4sy1HqSr8tToq3HyX086Xc8hv2d9bH663vaXW6y1pOisfkEIk+kOoyj4k+BRp9q&#10;dSuP6jWdcUb8yQY19Ax47X/7si63bZqyJMGOrTuY10WqTRxJF7sZy+J37ugh0R80H6g+vh/tj0sf&#10;02/n+NShM4D2Hkcf/e+Vd9S1PGnTQf4R0Idka0+2ZjEvVzajPe8FbJ8fl0z9ytTcgx25WxepGNxx&#10;/s7tad/OtAap288geUfj5Rl0OsgXAvqQvNrT5d47+cxF8fIJt7tMDXZAE2nkIl3sZuM4f+eFJSkX&#10;G1IL8sJlZdC8o/HyDDod5AoBfRSmT0sxtLPZ9sK9ikitZt7tknMS/Tum37lVG07sFtfLUhSkj9tY&#10;TAqcaeP0l3e0e3n6z1+KfCGgj1j74s+8XL3rv4nMZfo7BzV/v3/yQDhtnA7LtYaUKtHUcanj9JF3&#10;tCWpPINMB7lDQB+li9dljyv5xy/j3zmehb+bh5vX7EXxXu318XH6yTsaSCrPINNB/hDQR+HRE3vK&#10;Xy6LRLLCx5oIMKRj+J21lutde+zMwh+nQfXxkf+ii6Rx+sk72qs8g+QvRb4Q0EfBPx2W+r1IFhqb&#10;E5I0ddk5ht/Z1oalLi4pQFsXYHsE0H7GSco7Okh5+stfiklGQB8Bezpsc0JWWhfEgvZNl5of3PT7&#10;O/fKKaqC2rBr3s6F6/rwT12qV7sH0LRxdJ7d8o72U55e00F+EdAzEASGvT0/v6QJKDZQhDob0otj&#10;3oMefvvmVlmOJuQpvkni+jvrnSI2aX4PQW349mZy1V6fyvTWszdUpCoXLqxFgm2/43ht//OJT7b2&#10;U55e00F+8eg/MsH2g2Gw/WSDGjoA5AQBHQBygpyiAJAT1NABICcI6ACQEwR0AMgJAjoA5AQBHQBy&#10;goAOADlBQAeAnCCgA0BOENABICcI6ACQEwR0AMiJwrPPfrG5csvvx7ulIbVQN5Y2yzjjhDAO4zDO&#10;qMaBOzrnAoCcoMkFAHKCgA4AOUFAB4CcIKADQE4Q0AEgJwjoAJATBHQAyAkCOgDkBAEdAHKCgA4A&#10;OUFAB4CcIKADQE4Q0AEgJwjoAJATBHQAyAkCOgDkBAEdAHKCgA4AOUFAB4CcIKADQE4Q0AEgF0T+&#10;Pzp+LUGJzy9+AAAAAElFTkSuQmCCUEsBAi0AFAAGAAgAAAAhALGCZ7YKAQAAEwIAABMAAAAAAAAA&#10;AAAAAAAAAAAAAFtDb250ZW50X1R5cGVzXS54bWxQSwECLQAUAAYACAAAACEAOP0h/9YAAACUAQAA&#10;CwAAAAAAAAAAAAAAAAA7AQAAX3JlbHMvLnJlbHNQSwECLQAUAAYACAAAACEAcRe8NPUCAADoCAAA&#10;DgAAAAAAAAAAAAAAAAA6AgAAZHJzL2Uyb0RvYy54bWxQSwECLQAUAAYACAAAACEALmzwAMUAAACl&#10;AQAAGQAAAAAAAAAAAAAAAABbBQAAZHJzL19yZWxzL2Uyb0RvYy54bWwucmVsc1BLAQItABQABgAI&#10;AAAAIQDbtd0x3wAAAAcBAAAPAAAAAAAAAAAAAAAAAFcGAABkcnMvZG93bnJldi54bWxQSwECLQAK&#10;AAAAAAAAACEAHOSQPVUyAABVMgAAFAAAAAAAAAAAAAAAAABjBwAAZHJzL21lZGlhL2ltYWdlMS5w&#10;bmdQSwECLQAKAAAAAAAAACEAOsalScA3AADANwAAFAAAAAAAAAAAAAAAAADqOQAAZHJzL21lZGlh&#10;L2ltYWdlMi5wbmdQSwUGAAAAAAcABwC+AQAA3HEAAAAA&#10;">
                <v:shape id="Рисунок 25" o:spid="_x0000_s1027" type="#_x0000_t75" style="position:absolute;top:69;width:29813;height:3874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/TzDxQAAANsAAAAPAAAAZHJzL2Rvd25yZXYueG1sRI9La8Mw&#10;EITvhf4HsYXcGrkGh+JECSHQByQteV1yW6yNbGKtjKTGTn99VSj0OMzMN8xsMdhWXMmHxrGCp3EG&#10;grhyumGj4Hh4eXwGESKyxtYxKbhRgMX8/m6GpXY97+i6j0YkCIcSFdQxdqWUoarJYhi7jjh5Z+ct&#10;xiS9kdpjn+C2lXmWTaTFhtNCjR2taqou+y+r4NV/HE1xW78Vy8+82p42331nDkqNHoblFESkIf6H&#10;/9rvWkFewO+X9APk/AcAAP//AwBQSwECLQAUAAYACAAAACEA2+H2y+4AAACFAQAAEwAAAAAAAAAA&#10;AAAAAAAAAAAAW0NvbnRlbnRfVHlwZXNdLnhtbFBLAQItABQABgAIAAAAIQBa9CxbvwAAABUBAAAL&#10;AAAAAAAAAAAAAAAAAB8BAABfcmVscy8ucmVsc1BLAQItABQABgAIAAAAIQCe/TzDxQAAANsAAAAP&#10;AAAAAAAAAAAAAAAAAAcCAABkcnMvZG93bnJldi54bWxQSwUGAAAAAAMAAwC3AAAA+QIAAAAA&#10;">
                  <v:imagedata r:id="rId13" o:title=""/>
                  <v:path arrowok="t"/>
                </v:shape>
                <v:shape id="Рисунок 26" o:spid="_x0000_s1028" type="#_x0000_t75" style="position:absolute;left:30964;width:31642;height:387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hnSxAAAANsAAAAPAAAAZHJzL2Rvd25yZXYueG1sRI9Ba8JA&#10;FITvBf/D8gq96aYeQkhdRUotHuyhUez1kX1NUnffptk1if76riD0OMzMN8xiNVojeup841jB8ywB&#10;QVw63XCl4LDfTDMQPiBrNI5JwYU8rJaThwXm2g38SX0RKhEh7HNUUIfQ5lL6siaLfuZa4uh9u85i&#10;iLKrpO5wiHBr5DxJUmmx4bhQY0uvNZWn4mwVoPkd11+nj94cncnwvLv6t/cfpZ4ex/ULiEBj+A/f&#10;21utYJ7C7Uv8AXL5BwAA//8DAFBLAQItABQABgAIAAAAIQDb4fbL7gAAAIUBAAATAAAAAAAAAAAA&#10;AAAAAAAAAABbQ29udGVudF9UeXBlc10ueG1sUEsBAi0AFAAGAAgAAAAhAFr0LFu/AAAAFQEAAAsA&#10;AAAAAAAAAAAAAAAAHwEAAF9yZWxzLy5yZWxzUEsBAi0AFAAGAAgAAAAhAL26GdLEAAAA2wAAAA8A&#10;AAAAAAAAAAAAAAAABwIAAGRycy9kb3ducmV2LnhtbFBLBQYAAAAAAwADALcAAAD4AgAAAAA=&#10;">
                  <v:imagedata r:id="rId14" o:title=""/>
                  <v:path arrowok="t"/>
                </v:shape>
                <w10:wrap type="square" anchorx="margin"/>
              </v:group>
            </w:pict>
          </mc:Fallback>
        </mc:AlternateContent>
      </w:r>
    </w:p>
    <w:p w:rsidR="00E5067C" w:rsidRDefault="00696371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</w:r>
    </w:p>
    <w:p w:rsidR="00E5067C" w:rsidRDefault="00E5067C" w:rsidP="00181EDE">
      <w:pPr>
        <w:jc w:val="both"/>
        <w:rPr>
          <w:sz w:val="28"/>
          <w:lang w:val="ru-RU"/>
        </w:rPr>
      </w:pPr>
    </w:p>
    <w:p w:rsidR="00E5067C" w:rsidRDefault="00E5067C" w:rsidP="00181EDE">
      <w:pPr>
        <w:jc w:val="both"/>
        <w:rPr>
          <w:sz w:val="28"/>
          <w:lang w:val="ru-RU"/>
        </w:rPr>
      </w:pPr>
    </w:p>
    <w:p w:rsidR="00E5067C" w:rsidRDefault="00E5067C" w:rsidP="00181EDE">
      <w:pPr>
        <w:jc w:val="both"/>
        <w:rPr>
          <w:sz w:val="28"/>
          <w:lang w:val="ru-RU"/>
        </w:rPr>
      </w:pPr>
    </w:p>
    <w:p w:rsidR="00677CAF" w:rsidRDefault="00E5067C" w:rsidP="00181EDE">
      <w:pPr>
        <w:jc w:val="both"/>
        <w:rPr>
          <w:sz w:val="28"/>
          <w:lang w:val="ru-RU"/>
        </w:rPr>
      </w:pPr>
      <w:r>
        <w:rPr>
          <w:noProof/>
          <w:lang w:val="ru-RU" w:eastAsia="ru-RU" w:bidi="ar-SA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7ABCB61" wp14:editId="44A62719">
                <wp:simplePos x="0" y="0"/>
                <wp:positionH relativeFrom="column">
                  <wp:posOffset>164465</wp:posOffset>
                </wp:positionH>
                <wp:positionV relativeFrom="paragraph">
                  <wp:posOffset>3640455</wp:posOffset>
                </wp:positionV>
                <wp:extent cx="5787390" cy="635"/>
                <wp:effectExtent l="0" t="0" r="0" b="0"/>
                <wp:wrapTopAndBottom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873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E5067C" w:rsidRPr="00E5067C" w:rsidRDefault="00E5067C" w:rsidP="008B368E">
                            <w:pPr>
                              <w:pStyle w:val="a3"/>
                              <w:rPr>
                                <w:noProof/>
                                <w:szCs w:val="24"/>
                                <w:lang w:val="ru-RU"/>
                              </w:rPr>
                            </w:pPr>
                            <w:r w:rsidRPr="008B368E">
                              <w:rPr>
                                <w:lang w:val="ru-RU"/>
                              </w:rPr>
                              <w:t xml:space="preserve">Рисунок </w:t>
                            </w:r>
                            <w:r>
                              <w:rPr>
                                <w:lang w:val="ru-RU"/>
                              </w:rPr>
                              <w:t>4</w:t>
                            </w:r>
                            <w:r w:rsidR="008B368E">
                              <w:rPr>
                                <w:lang w:val="ru-RU"/>
                              </w:rPr>
                              <w:t xml:space="preserve"> -</w:t>
                            </w:r>
                            <w:r>
                              <w:rPr>
                                <w:lang w:val="ru-RU"/>
                              </w:rPr>
                              <w:t xml:space="preserve"> Ввод неверных данных </w:t>
                            </w:r>
                            <w:r w:rsidR="008B368E">
                              <w:rPr>
                                <w:lang w:val="ru-RU"/>
                              </w:rPr>
                              <w:t xml:space="preserve">в обе программы. </w:t>
                            </w:r>
                            <w:r w:rsidR="008B368E">
                              <w:t>IOStream</w:t>
                            </w:r>
                            <w:r w:rsidR="008B368E" w:rsidRPr="008B368E">
                              <w:rPr>
                                <w:lang w:val="ru-RU"/>
                              </w:rPr>
                              <w:t xml:space="preserve"> </w:t>
                            </w:r>
                            <w:r w:rsidR="008B368E">
                              <w:rPr>
                                <w:lang w:val="ru-RU"/>
                              </w:rPr>
                              <w:t>(слева</w:t>
                            </w:r>
                            <w:proofErr w:type="gramStart"/>
                            <w:r w:rsidR="008B368E">
                              <w:rPr>
                                <w:lang w:val="ru-RU"/>
                              </w:rPr>
                              <w:t>) ,</w:t>
                            </w:r>
                            <w:proofErr w:type="gramEnd"/>
                            <w:r w:rsidR="008B368E">
                              <w:rPr>
                                <w:lang w:val="ru-RU"/>
                              </w:rPr>
                              <w:t xml:space="preserve"> </w:t>
                            </w:r>
                            <w:r w:rsidR="008B368E">
                              <w:t>StdIO</w:t>
                            </w:r>
                            <w:r w:rsidR="008B368E">
                              <w:rPr>
                                <w:lang w:val="ru-RU"/>
                              </w:rPr>
                              <w:t xml:space="preserve">(справа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ABCB61" id="Надпись 32" o:spid="_x0000_s1030" type="#_x0000_t202" style="position:absolute;left:0;text-align:left;margin-left:12.95pt;margin-top:286.65pt;width:455.7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bVIeRwIAAGwEAAAOAAAAZHJzL2Uyb0RvYy54bWysVM2O0zAQviPxDpbvNP3R/hA1XZWuipCq&#10;3ZW6aM+u4zSWHI+x3Sblxp1X4B04cODGK3TfiLGTdGHhhLg445nx2N/3zWR61VSK7IV1EnRGR4Mh&#10;JUJzyKXeZvT9/fLVJSXOM50zBVpk9CAcvZq9fDGtTSrGUILKhSVYRLu0NhktvTdpkjheioq5ARih&#10;MViArZjHrd0muWU1Vq9UMh4Oz5MabG4scOEceq/bIJ3F+kUhuL8tCic8URnFt/m42rhuwprMpizd&#10;WmZKybtnsH94RcWkxktPpa6ZZ2Rn5R+lKsktOCj8gEOVQFFILiIGRDMaPkOzLpkREQuS48yJJvf/&#10;yvKb/Z0lMs/oZEyJZhVqdPxy/Hr8dvxx/P746fEzwQCyVBuXYvLaYLpv3kCDavd+h84AvilsFb4I&#10;i2Ac+T6cOBaNJxydZxeXF5PXGOIYO5+chRrJ01FjnX8roCLByKhFASOvbL9yvk3tU8JNDpTMl1Kp&#10;sAmBhbJkz1DsupRedMV/y1I65GoIp9qCwZMEfC2OYPlm00RWTtg3kB8QuoW2hZzhS4n3rZjzd8xi&#10;zyAknAN/i0uhoM4odBYlJdiPf/OHfJQSo5TU2IMZdR92zApK1DuNIoeG7Q3bG5ve0LtqAYh0hBNm&#10;eDTxgPWqNwsL1QOOxzzcgiGmOd6VUd+bC99OAo4XF/N5TMK2NMyv9NrwULrn9b55YNZ0qngU8wb6&#10;7mTpM3Ha3CiPme88Mh2VC7y2LHZ0Y0tH7bvxCzPz6z5mPf0kZj8BAAD//wMAUEsDBBQABgAIAAAA&#10;IQAZB/h74QAAAAoBAAAPAAAAZHJzL2Rvd25yZXYueG1sTI89T8MwEIZ3JP6DdUgsiDo0aUtDnKqq&#10;YIClIu3SzY2vcSA+R7bThn+PYYHtPh6991yxGk3Hzuh8a0nAwyQBhlRb1VIjYL97uX8E5oMkJTtL&#10;KOALPazK66tC5spe6B3PVWhYDCGfSwE6hD7n3NcajfQT2yPF3ck6I0NsXcOVk5cYbjo+TZI5N7Kl&#10;eEHLHjca689qMAK22WGr74bT89s6S93rftjMP5pKiNubcf0ELOAY/mD40Y/qUEanox1IedYJmM6W&#10;kRQwW6QpsAgs00Usjr+TDHhZ8P8vlN8AAAD//wMAUEsBAi0AFAAGAAgAAAAhALaDOJL+AAAA4QEA&#10;ABMAAAAAAAAAAAAAAAAAAAAAAFtDb250ZW50X1R5cGVzXS54bWxQSwECLQAUAAYACAAAACEAOP0h&#10;/9YAAACUAQAACwAAAAAAAAAAAAAAAAAvAQAAX3JlbHMvLnJlbHNQSwECLQAUAAYACAAAACEA/W1S&#10;HkcCAABsBAAADgAAAAAAAAAAAAAAAAAuAgAAZHJzL2Uyb0RvYy54bWxQSwECLQAUAAYACAAAACEA&#10;GQf4e+EAAAAKAQAADwAAAAAAAAAAAAAAAAChBAAAZHJzL2Rvd25yZXYueG1sUEsFBgAAAAAEAAQA&#10;8wAAAK8FAAAAAA==&#10;" stroked="f">
                <v:textbox style="mso-fit-shape-to-text:t" inset="0,0,0,0">
                  <w:txbxContent>
                    <w:p w:rsidR="00E5067C" w:rsidRPr="00E5067C" w:rsidRDefault="00E5067C" w:rsidP="008B368E">
                      <w:pPr>
                        <w:pStyle w:val="a3"/>
                        <w:rPr>
                          <w:noProof/>
                          <w:szCs w:val="24"/>
                          <w:lang w:val="ru-RU"/>
                        </w:rPr>
                      </w:pPr>
                      <w:r w:rsidRPr="008B368E">
                        <w:rPr>
                          <w:lang w:val="ru-RU"/>
                        </w:rPr>
                        <w:t xml:space="preserve">Рисунок </w:t>
                      </w:r>
                      <w:r>
                        <w:rPr>
                          <w:lang w:val="ru-RU"/>
                        </w:rPr>
                        <w:t>4</w:t>
                      </w:r>
                      <w:r w:rsidR="008B368E">
                        <w:rPr>
                          <w:lang w:val="ru-RU"/>
                        </w:rPr>
                        <w:t xml:space="preserve"> -</w:t>
                      </w:r>
                      <w:r>
                        <w:rPr>
                          <w:lang w:val="ru-RU"/>
                        </w:rPr>
                        <w:t xml:space="preserve"> Ввод неверных данных </w:t>
                      </w:r>
                      <w:r w:rsidR="008B368E">
                        <w:rPr>
                          <w:lang w:val="ru-RU"/>
                        </w:rPr>
                        <w:t xml:space="preserve">в обе программы. </w:t>
                      </w:r>
                      <w:r w:rsidR="008B368E">
                        <w:t>IOStream</w:t>
                      </w:r>
                      <w:r w:rsidR="008B368E" w:rsidRPr="008B368E">
                        <w:rPr>
                          <w:lang w:val="ru-RU"/>
                        </w:rPr>
                        <w:t xml:space="preserve"> </w:t>
                      </w:r>
                      <w:r w:rsidR="008B368E">
                        <w:rPr>
                          <w:lang w:val="ru-RU"/>
                        </w:rPr>
                        <w:t>(</w:t>
                      </w:r>
                      <w:r w:rsidR="008B368E">
                        <w:rPr>
                          <w:lang w:val="ru-RU"/>
                        </w:rPr>
                        <w:t>слева</w:t>
                      </w:r>
                      <w:proofErr w:type="gramStart"/>
                      <w:r w:rsidR="008B368E">
                        <w:rPr>
                          <w:lang w:val="ru-RU"/>
                        </w:rPr>
                        <w:t>)</w:t>
                      </w:r>
                      <w:r w:rsidR="008B368E">
                        <w:rPr>
                          <w:lang w:val="ru-RU"/>
                        </w:rPr>
                        <w:t xml:space="preserve"> ,</w:t>
                      </w:r>
                      <w:proofErr w:type="gramEnd"/>
                      <w:r w:rsidR="008B368E">
                        <w:rPr>
                          <w:lang w:val="ru-RU"/>
                        </w:rPr>
                        <w:t xml:space="preserve"> </w:t>
                      </w:r>
                      <w:r w:rsidR="008B368E">
                        <w:t>StdIO</w:t>
                      </w:r>
                      <w:r w:rsidR="008B368E">
                        <w:rPr>
                          <w:lang w:val="ru-RU"/>
                        </w:rPr>
                        <w:t>(</w:t>
                      </w:r>
                      <w:r w:rsidR="008B368E">
                        <w:rPr>
                          <w:lang w:val="ru-RU"/>
                        </w:rPr>
                        <w:t>справа</w:t>
                      </w:r>
                      <w:r w:rsidR="008B368E">
                        <w:rPr>
                          <w:lang w:val="ru-RU"/>
                        </w:rPr>
                        <w:t xml:space="preserve">) 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page">
                  <wp:align>center</wp:align>
                </wp:positionH>
                <wp:positionV relativeFrom="paragraph">
                  <wp:posOffset>3464</wp:posOffset>
                </wp:positionV>
                <wp:extent cx="5787390" cy="3580130"/>
                <wp:effectExtent l="0" t="0" r="3810" b="1270"/>
                <wp:wrapTopAndBottom/>
                <wp:docPr id="31" name="Группа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87390" cy="3580130"/>
                          <a:chOff x="0" y="0"/>
                          <a:chExt cx="5787852" cy="3580130"/>
                        </a:xfrm>
                      </wpg:grpSpPr>
                      <pic:pic xmlns:pic="http://schemas.openxmlformats.org/drawingml/2006/picture">
                        <pic:nvPicPr>
                          <pic:cNvPr id="29" name="Рисунок 29"/>
                          <pic:cNvPicPr>
                            <a:picLocks noChangeAspect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0445" cy="357886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0" name="Рисунок 30"/>
                          <pic:cNvPicPr>
                            <a:picLocks noChangeAspect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382982" y="0"/>
                            <a:ext cx="3404870" cy="358013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3C031766" id="Группа 31" o:spid="_x0000_s1026" style="position:absolute;margin-left:0;margin-top:.25pt;width:455.7pt;height:281.9pt;z-index:251663360;mso-position-horizontal:center;mso-position-horizontal-relative:page" coordsize="57878,3580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b7cLl8QIAAOUIAAAOAAAAZHJzL2Uyb0RvYy54bWzsVutq2zAU/j/YOwj/&#10;T31JUjumSemStgzGFnZ5AEWWbVHbEpJyKWOwsUfYC+wR9nMMtr1C+kY7kh23qQsrZX8KI8TW7Rx9&#10;5zvnk3x0vCkLtKJSMV6NHf/AcxCtCE9YlY2dd2/PepGDlMZVggte0bFzSZVzPHn65GgtYhrwnBcJ&#10;lQicVCpei7GTay1i11UkpyVWB1zQCiZTLkusoSszN5F4Dd7Lwg0879Bdc5kIyQlVCkZn9aQzsf7T&#10;lBL9Kk0V1agYO4BN26e0z4V5upMjHGcSi5yRBgZ+AIoSswo2bV3NsMZoKVnHVcmI5Iqn+oDw0uVp&#10;ygi1MUA0vncrmnPJl8LGksXrTLQ0AbW3eHqwW/JyNZeIJWOn7zuowiXkaPvl6uPV5+1v+H1DMAwc&#10;rUUWw9JzKd6IuWwGsrpnwt6ksjRvCAhtLLuXLbt0oxGBwWEYhf0RJIHAXH8YeX6/4Z/kkKSOHclP&#10;b1hGw6Bj6e42dg2+Fo5gJIZ/Qxe0OnT9vazASi8ldRon5b18lFheLEUPMiuwZgtWMH1pqxRyaEBV&#10;qzkjc1l3rpkPRi3zX7ffrz4B9z+3v7Y/EEwA1cbSLK5NsQntBScXClV8muMqoydKQJ2D+sxqd3+5&#10;7e7tuyiYOGNFYdJl2k2EoIlbNXUHSXW9zjhZlrTStQAlLSBYXqmcCeUgGdNyQaGe5PPEt5KA/L9Q&#10;2mxnKsGK4n0QnXjeKHjWmw69aW/ghae9k9Eg7IXeaTjwBpE/9acfjLU/iJeKQry4mAnWYIXRDto7&#10;FdCcFbW2rEbRCtuTwDBlAe3eFiIMGUoMVqUl1SQ3zRTYeg0M1zbthKX2mk3DuwJxGIv7yCEIRt5g&#10;MNwVdRhFh1YObVFDpqXS55SXyDSAUcBgGcUrQFuj2S1pEl8DsMgAT1070Hg0UoATYXcI7UuhPir2&#10;a/sxSSH4LwV7wgf9KBhFcJR374e+EX7YvR/+qSDsTQF3qZV9c++by/pmH9o3v04mfwAAAP//AwBQ&#10;SwMEFAAGAAgAAAAhAC5s8ADFAAAApQEAABkAAABkcnMvX3JlbHMvZTJvRG9jLnhtbC5yZWxzvJDB&#10;isIwEIbvC/sOYe7btD0sspj2IoJXcR9gSKZpsJmEJIq+vYFlQUHw5nFm+L//Y9bjxS/iTCm7wAq6&#10;pgVBrINxbBX8HrZfKxC5IBtcApOCK2UYh8+P9Z4WLDWUZxezqBTOCuZS4o+UWc/kMTchEtfLFJLH&#10;UsdkZUR9REuyb9tvme4ZMDwwxc4oSDvTgzhcY21+zQ7T5DRtgj554vKkQjpfuysQk6WiwJNx+Lfs&#10;m8gW5HOH7j0O3b+DfHjucAMAAP//AwBQSwMEFAAGAAgAAAAhAJ+c36vdAAAABQEAAA8AAABkcnMv&#10;ZG93bnJldi54bWxMj81qwzAQhO+FvoPYQm+NrOaHxrUcQmh7CoUmhZLbxtrYJpZkLMV23r7bU3Mc&#10;Zpj5JluNthE9daH2ToOaJCDIFd7UrtTwvX9/egERIjqDjXek4UoBVvn9XYap8YP7on4XS8ElLqSo&#10;oYqxTaUMRUUWw8S35Ng7+c5iZNmV0nQ4cLlt5HOSLKTF2vFChS1tKirOu4vV8DHgsJ6qt357Pm2u&#10;h/3882erSOvHh3H9CiLSGP/D8IfP6JAz09FfnAmi0cBHooY5CPaWSs1AHFkuZlOQeSZv6fNfAAAA&#10;//8DAFBLAwQKAAAAAAAAACEA7LDO1/9JAAD/SQAAFAAAAGRycy9tZWRpYS9pbWFnZTEucG5niVBO&#10;Rw0KGgoAAAANSUhEUgAAAXIAAAJCCAYAAADdtkw5AAAAAXNSR0IArs4c6QAAAARnQU1BAACxjwv8&#10;YQUAAAAJcEhZcwAADsMAAA7DAcdvqGQAAEmUSURBVHhe7d1tbFtZmuD3R9W9s7Mz7e7dnQFmNoxl&#10;ZFXVEjoVLBJUErDsJJaTDykpSAr7gQFsB/pWLelDuoAFJ5BR+qSCBYRIUp0Xi+0PAQxYRkIgQCUY&#10;ufKCsQTELu5mdyYbpNCRu8qDtRQOkGR2dre3X6e7iznPOfedl+S5JEXxWv9f4XZb1BV57r3kc899&#10;zuV55rqGAABK67Xg/wEAJUUgB4CSI5ADQMkRyAGg5AjkAFByBHIAKDkCOQCUHIEcAEqOQA4AJef1&#10;zc7/9Vk7+Ndk/GtXq8G/AADj8grkd//j/yT4VzFzc3Pyja9/XX78k5/IV7/yFfnKV78qP/rRj+TO&#10;7/2tYA0AwLi8Uytf/mJOvvzz1+TLn8fLr34+Fy8/613mfvkXZP53/zn59dd+U77xG78lv/Nbfy14&#10;NgDApHgH8p/9g0vyo7//V+Wf/v2/Ij/83/+y/OM/+ob8kz80//93vyF/9r99Xf7s73xd/uHfviR/&#10;2v6a/H+ffk3+36e/KZ3DX5M/+N4/kOe//0v5o//2h/KH/0MneLZ8X3z3qu3Fp5er8t0vghWsT+Tb&#10;PY8FPvm2Wf/bZo2sL+S7V+fkau4fje+Tb7u2frv3hS+QAcclxR2LuavfNf86G/nvo8RiD9SQ9tr3&#10;Uvw3Z/XembRi78XB+8A+V58nCl8ntWTX9dyHvccr7zM8aYO3vd97aJT3ge6rs33/fOIfyH/1c5Ff&#10;/NQsP3HLL38yF/x7LvFvs/zYLX9ulp//qCs//kd/Lj/7p1/KT3/4S/npj34ZPNsA7z0WzfbEyzP5&#10;zuvB76x35N33PpXWQc6OeacuH719Xz7M7rRPGvL+p+/JB+knGkvyQH/8rmvr994JfnkhDTguSV8c&#10;SEvelrc/bcmwVcfS8z5yy+P3gt8Pae8nH4s8jv7usbz5/hsze6Ie/b3oecz6Se3jx/Le/ZVUwBq+&#10;D91J/Y3330ysZ5bHIh+f+b722Pae95DbhumcaIp4p0Bq5cuu/OqXX9rlL/zaV+X63/zn5d++/S/K&#10;wr/wO+7xX7nf/epXXXn9b/yuvPVvLsiXdv34774060zCO/WPxByBnB7d6/KdD96TT99vpHb0Jx/f&#10;l7c/qpvNnRDT00i++S52AI/1Py6xTxrvi9QeyAfmQ/R+43w/DoPa+873vpd4v+iHXuT+2UeX4sZ8&#10;L/ocMz/vSP2jt+XTxHMN24dffHdN3peP5PNucj3jne9N5TNVfNvfke91P7edxZUZO6v7B3IN1Gb5&#10;za//RVl6qyL/7Ot/VSp//a/Ib37j102Q/lUUrHV5/W/8NfmX/62FKLhrQP/SBHQ9GYzsi+/K1fBS&#10;6PVVqZm3QG4ceOddeU/ux2d083cf3n9baqthbzznkionJZO+tEqv73VisO0N/94sA1IJeZew9vWD&#10;v8m7NLO/T/yNrpPX28muE2+TW7Lvx4HbHbQjtU5yuwYdF+sT+Tg4Fvohevv+x0N7Nj7bNbKh7U17&#10;+1tvBP8aRN9f4f4LlmFtzaQgUvt0yPto7PdiwX0w1JvfNN2p/uJ9+Ik03v9U3vvgOwPXH0Tfhz4p&#10;i77rjbTtrrNozkje8SLU93Nj3zOZv7HHLB2TUp9f8/ef6PMF761CPXINyJe/+dvyNzf+VWn95235&#10;L3/vf5S/8z/9wARr0xswv/+aCeqvfWVOfvqjn8vPfvIL+7P5jf1b7S2Yf07I67Jae7tPD8n1DO5/&#10;6HbUFwct+fS9DzLpmcF0h7/Rqpmegmt39/Gb8v4b4U7VYKTv18/TH9jMh/WLg+9L7fPg7/Usbt4w&#10;b/T5QL+jXZXPfpA4sF/IQWvcN7np7Xwa/JDw9kefB23S7TKnvGA/qcHb7XxqLi3X5EGf7Rp0XAxz&#10;rX3/7ZrYc6p+iEzPpmgnt992jWZIe0Mm0K7c90nN6UlmRT5L7OPPzXvRS3AZn11/8PtoEu9Fz30w&#10;jAk8a+Zi66N6n1NKdh/qe8F0ud6dQs+7vxG3/Y1vydvymfwg+OCM/7kZToP4ymd69RK8xgffl5XE&#10;B6FAj9ylSML0iO2hm5/t8qtfyV+69Gvy/nf/HZtq+YPW/yl/7w9eyN/6r/5d+dpf/nW7vrf7K/Eb&#10;UpfwzPX6d+RZIl/++mqtb4/u9e98IO99qmfa4Kxf6N2if2PekA8SQTTIvSeP9/2Vj+XdcKfqgfnM&#10;tDtxYF7/zvcSJ4/gLJ4K1gl6FZHMGWse+dMx3uThh+oj85oDfPGDz4J/Kb/t1oDzLNows10PtGf9&#10;YdSbGHRcbO+xtho8/wgfIs/tKqJ/exM96w+/1Xv5n+tz+b75bL35zWgPekkfhzSf99G478VBx2yg&#10;5Gd1TeRBz3jWKPtwukba9te/KW8G/5zU52YwdyWbfo3vJcZ7iqZWbNA2bxb7c5j71v/vyo/+8c/k&#10;v/lPn8rJD/5UfvbjX8j/9Xf/b/n9//oP5T/4j/4N+etv/o57Eh/ZAYZnfXqlJrB/8F6/Hl3QK19Z&#10;MT3Aj6S3k/CpfP/z4J9ZtqfwqTmjBm9Au7yR6QWanfp58k2Zf2BSl1IrpuvUV3rgxV1FvJt60+sZ&#10;PW6PDhD165aaXqGNdg/kO98MHkpIPs8b3/8g3r9e252TXki9qY1+x8UE4XSKy6xqP0S+b+bB2zWy&#10;vu8jzYcG78EHImtmf8SX59n0Sdj7ekO+ZTrUn4VdNU+fm+g/KG0z+H00gffiwM/SANFn9XHQcQoe&#10;jwzahyNKpKH0M5B8P6ee23e9Ubb9ix+Y/nhgUp+bQezrvSnZ/sEb+mYLFO6R/8kf/5kc/Xefyb/+&#10;7rfk33vvX5HFf+mfsWmVr3zlNZt2+Y2v/UW7/g//7Kfy/I/+xP7+G7/1G/axSdOURDI1kGSDhPn/&#10;3vRE74ett0f0XnoUPVgGDsBkztL6QU9fbg3uReq2uIGiIK2S6Y6nUiJm6XfJHg4gPUh3jSKp53n3&#10;Y/OmS14CjrDdOfKOiz05Zd/wb7xvH/O5a2LYdo1j0PvIMh/2Z+b4xYPoiQBllzCQmiD67HOptRIn&#10;y74n3NAXom+//F588feRNcJ7ceg+GMjsD/Oc91fS6YSU7D7MpCe8mZ5ouN/1M5B8P8c9XsN3PaPw&#10;tn/+ffk0TBFak/nc9KWvF/yznwI5ctcj/5M//kfyPz/6P+S3fveSXFn6bfnGb7sg/ZWvmkD+hgnk&#10;l1wgV7/4+S/ls/ap/JN/+JPgkQnLpiSS7MbnpSdcj8VElOjDttYKfqWGvsH0RJDTo0+epe2/zcFN&#10;XE0Muny2wm35ZIy0ysd6B0PmMm8QOzAcbKvnB+vT7IbbHkmmt9BzXNzJKXsy0kU/ZMk7HXIV3a6i&#10;Br2PCnPplfcex9s3mK7f53gPfR9N8L047j7od+tvP3aM5PzvXLIKbbs5MZormqiDOMnPTVIyePd5&#10;Db2SCxUb7AwGLTWNcn/7f5H/7D/8ffnbn/zA/v7HP/y5feyPP/t/7M8q77GR2VHc7GiwplD0DqLs&#10;Xgx29uM+OTntHSSCybMPEhc59lJLe47J3oW5rP92eMY2J4IPtPeRbIu77E8PqiZ2vM3tDjunBumV&#10;D3vTKr7u39c7GB5k8pQDJN9MQ7c7cH8lcReJ28+9d01kjovN+afTKiF75ZR7WR4rvF2FZd9Hn8h3&#10;U2+0ftvZ65Nvr8j99x5798a++O6HZv1Bx3vQ+2iS78V+nyVfri2fvr8WtGXYPtSrF3fvefZOHE2L&#10;FBgHnADPbbcxKHN8J/K5cSfk+KTmfh8JT3priee0g8fBvw3vQD65O06GyA52mmXQQdVAYPaA24lR&#10;XmxFv4kw8qXNO9/TL47cl5WoDW9I61vhIJ2hl212ZDr+/ftvPpZu+ILm4LpOf/B7HQjyuCS297Wa&#10;z1jfkf9h3h6eekjl2lc+S+VXh2638fZHj+VbH4a/d2/q7KWqSh4XvXc8fSmaYN+k5rAPSlJ6bNe4&#10;Uu8j88GSRHpEt1PvRMnbzhT74Xrb8/iZD3v4ZZh+b1Sf99EE34vpfRDIfh6zQTfJ9srDgOOzD4P7&#10;svUOjuRrfPitnHGtXq9/59nwY2L4rOe17W98Xz7Qzl/meI3/uUmc1OzvP5Z3P//I9MJD+vvMfvr4&#10;3dTVnvekWT/9U5Ff/mwueGQ0X/31rvyl35YJT5qlH4g35PsfTDAndV70RKSj+/0GeM+Z3gL14bc8&#10;AppVtuPyCr2PRnaR90H5tj35eXwlprG193HqHRilfve5N1Kr5hsop69YIC/fcXk13kfjucj7oFTb&#10;rp0+m3hwV9RegRxny97sr/kuvZ1rht9ERQM5gMmIYkRE75SJ06IEcgAoOf/BTgDATCKQA0DJEcgB&#10;oOQI5ABQcgRyACg5AjkAlByBHABKjkAOACVHIAeAkpv72te+xjc7AaDE6JEDQMkRyAGg5AjkAFBy&#10;BHIAKLm5t37vv+82a5Xgx16d1rrcuncc/ATgvC1t7ov9zLYbcn3rIHg0trp7JPVE7ZZ2Y1m2DuJ7&#10;GuZWd+UwuUIgu54a9lqYDa8d37sl169ft8vyeks65r/W+nL0GEEcmA1zS5uyf3Qk2/JIWp3gwQwb&#10;xMUE3fAz3WhLtX4ou6vZMo1taSzHn3NdUsHe47UwO0itACUwN7cqd5tX5ZnpZN3eexE82utgywTl&#10;ZM/58QMbiKvXVoIHhvN9LcyOQoFcL8mOzFk6WnZXg984ehl2tL8pS3Pu7K9viN1gXe0R2N8f7cvm&#10;Urp3EJ79dR33GruyqpWi7eNu/eS/Q+75+rdH9bS5z3qDDNuu0KTaM+h55uaWZHM/8btocfssaVr7&#10;J6S9wfh54mOV+xqJxR73YLv2N5fS7U7s95DX/slsg21b4jH7c94xDdbJe55+z+2zn1W4nm5jUd3u&#10;gWxdvyX3js/+ax/TfC1Mhncg1w/jYV2iy7Hl5Ya0q/W+b1p7Vjd/UO20ZN38jV62Pd97ZC7oKnL1&#10;xmKwlrOyVpOKWe/B4+ABD9qebdmJLgvD9iQ/JK7NVZv7c+usj32ZmLddSj+kzdrJ0P2zeGXe/K+7&#10;rM1rj+/z2JxltO36PFWpP9yIA9MU908YBOvzbp+459oRueF6gd2DrbgdOem75CV9pdaU5tVn9nls&#10;e6Qmzbtxb9Jnu0axctcc0+DfRZxVeyZnQS5XRDqn2Z61eb8cHkYnn97UC8rEK5BrT2TjZlU6rQdy&#10;EJT41LP2A3fN1tMTNB+LONjd3pPjxN88bZsP69UbqZ7QNfMJaj+K1/OhwSGZv4+e+/JC8EgcNJ8W&#10;OEEMlr9dug1rtYoJiHdS++dOwzSoerPnCsR8qiTvgrXw82SdvIz39RT3z+LGTRMWzMkpdayP5d69&#10;EQbHEvtWn+PJs/R7zGe7itJgnDP256VIe8LxqGmOO7kTVEeePXkePOLaHJ54dFk3n2PNo8/OyQdF&#10;efbI3Vlde0vR5aNZcu92qZgeVE6wCz1+YHpkZp21sJO1cs0GgVGCSfpSPj1Sr56/PDH/W5UC6cH+&#10;Bm2X3YaO9HR6XpyaRyuS/Ewv6I7sp8DzmE9etN2Hh02pnfTeVTCt/WO3qf00OvmMJXEyUq6N83Il&#10;cRE3bLusxP7pu461GHRSGiNfrXm15xxou7QtndbOwDTJ870du+3JDhbKpVCOPLwETy9b6Q+wCXQN&#10;+65IBOuk50/EdbLcL1dMdzzZ0/fl3qTpkXftuCZpz0Mv5edNb0M/YDbgDYijAw3bLg96ZWM7wZlg&#10;NZJEasVuu2jgivPk09o/0TZNic92Wdn9k7eOsbCxLTVpyc6Ig3re7ZkyTdG5ID789mG98rHnS5SW&#10;ZyB/IaeJ4DvMi73b0eVaNvemb5q9R+adbi+XNa3Slkd78WWfjzAdM6wXqOvdbdakEnyox82R992u&#10;vB6zWrhsHk1ebbgrm3a/yw/v5+n1WK/ng57rNPdPFARyU2zjc+mfE3lp3iK+2+XNnJTrmsp6tCfF&#10;3oHOxNszIZoqCu/99knjRNsxiQ4GzoVXII9zlXXvQRHNB2rPJPce1sdPTVjSwZa6VEf6ELgTi8xf&#10;iS4Fw8vIJJe77UiryCjqEHnb1T2+J/bcVL8bBTMbJE2DklcbLl/ZPyD7Pk8evbIJA960949Nl+nx&#10;TA5K6h0em/kD4b70TqVtE5DibffbrkJMsMt+CcZfsfaMc9eKr3AA216ReH6BJ3xfNu5M7nOC6fJO&#10;rWgAC3ujYS7QLn3uWlF6T2sY9JJvXh0QsgOlfYOIG1E/1N6i+a/WTP77rqyY/tPejsu1N4OR95un&#10;67Z9oTAImO7WxG+jytsu91h8J8ChOUnNB5e14W1r7gOeXCdIZWg+N9iPg54nJZsDtneMuEFSe9Uz&#10;xf2jJ6Db4d01QXsOD7dFnowQGJLPYY75SWM52naf7SrGI3iltil9vCbfnsH0JNHTDtu24Bbd4KYE&#10;K9HucAk7HuEJJVzcF4jSKdJhr4XZcm7zkdvb7PQ2s5wB0X5sb+PmaaG/mQX2A/bQfCByBiSV7cXp&#10;h+kCfwV62D6aFWVpJy6WQoOdk+JyeCKtnXIF5FFFeWS8MnrvywbOz1R75HH+UL8QcptvjiFCTxcY&#10;HaXeAKDkziW1AgCYHAI5AJQcgRwASo5ADgAlRyAHgJKbu3Tpra697Uu/vZVArU4AKIe4Rx5MnGQn&#10;T1pvidSazE8MACWQn1oJppodZ7J+AMB0eOXI9Vt3tlZhYqIdt/TWidSv36fWyZlUq2edzHp2wp5B&#10;9RTz/j6xJGdb9GnPIK5WqP5teluLzmQX7cPM69ttzTyWndQo+ftwX2RfN7vP1KDnCcXbl79eXvuS&#10;JrVdoXGPV1LRYwSUVX4gX1mTWiVnZsJk+qVPnchDj7qew+pWZmXrKSZLVQ2qAenbnkHszH72Napy&#10;c8OVqYmnV538OIK2eRI1IL2fx851Hu+/syqKoEF1WC3SSRwv4CKKA7l+YIJekM5nPKw8VCSYjN7O&#10;lVGkrmefupVZ+uHuN7/zIIXbM4AN5ibCVWrbsrkUF2M4i8HgIjUgByn2POE85mdDryKG1SKd5PEK&#10;nUeNTOA85A92mp7QidbnzPaEksFe5ylOTXDkX9dzYN3KlHHqKRaoM+pBA2OjrfOhjzkJf2If6pJ3&#10;krJpiT7rRAG5tjY0uA16npC9Ohp2Us20OS+lNnC7vGqRTvZ4ARdJbmqlb08oEex1ydaJVMPqemrP&#10;y7du5bj1FJVXnVEPUbvHld2HmVSGBt9hNSCzxSd6Aqfh8zzKnlSHHYueNutrx1WMrCHb5WtSxwu4&#10;SLwGO/tJ1okMy14Nr+s5pG5laMx6iv7t8bOoJ5WKBsaG6Y+nxwYmRVMQvjUgNZgng10ycPo+T3hy&#10;Kjq3dvq4e/CqRTrZ4wVcJLmBPMxpFqkT6VvXc1jdyhTTyxu1nqJve3xonl4v8V2ON8jtmhPNdjD4&#10;OTmTqknp+TzBoPazJ8VOlfa4d56J75/51CKd5PEKcdcKLor8wU5360DvIFE2D5qoE6kG1fXU3p9v&#10;3UpnjDx0YJQ6o1nuTgrT6MRJxeXLXT53UkFHTaoGpM/zaGD3HtTOO+4Fy+351CKdxPECLqKpFZaw&#10;dyVQtxIAJm6sHHkR2kukbiUATB6l3gCg5KbWIwcAnA0COQCUHIEcAEqOQA4AJUcgB4CSI5ADQMl5&#10;334YfcMxonNY3/ab6hYAcGZGvo/cFQoQgjkAnLORUyvP9x5JO29GOwDAVI2eI1+8IpOYnhsAMJ6R&#10;A/nKWk0qnZZky3oCAKarUI48PeDJYCcAzAIbyKMpZlPlEQcHaq0k/9CNdlLcFgDO0VizH9o5xEco&#10;MgAAmBy+EAQAJTdyINd8ua2A9ojeOACcJ+/USm/xXq0oH9frBACcj7Fy5ACA80eOHABKjkAOACVH&#10;IAeAkiOQA0DJEcgBoOQI5ABQcgRyACg5AjkAlNzcpUtvdXtnPhTpMKvhhZCtxcpxB8on7pG3G3L9&#10;+nW7LK+3RGpN2d9cCn6JV1EYxNuNZY47UGL5qZXnT+RZR6RCQc6ZpHPB7x/ty+bSXPBIcXYO+ps6&#10;61lDtg7cLA3d43vyqG2O+9UbsjQ3+nMDmC6vHLl+6Df3j+ToKLvsymrmA6+9vNQ6u6vBb2I962TW&#10;0wm6jvY3o2AyN7cqu4l1cv8+seyuxm3yac+4XGDV50/vj6XNffua2sMN96H+O3zcLont9KUBd8d2&#10;ng9T21rI4g25WjFx/Glcq0/38zXNslSuyo1F9xiA2ZcfyFfWpFbpSCtbkDOZfllel1anKvWHG3HA&#10;tZfqIo3l4FJ9uSHtar0neC5e0bLNOnvicvA87vF+Vu7WJTnxYvdgK27Heks6tpqRe01dwh6mb3vG&#10;pYH1tm1HVW5uuAiowX27VunJOVdqTWlefhS3p1KT7eBviji+d0uWG22p1g9H256Fy2JaJ6cv3I+2&#10;4pPurJZuR0W4GAPKIw7kGuCCXqLmTTutHb96nCcv7Xzk4aV6p/Ugmtq22z2QBxqlq9d6eu7SOZUg&#10;hgykwTg9fa6fwu0Zkw3mJrBWatuyubQqd5s1qZgTX8/AYacl63fcCVLb81RTGSNGTT2h2ROZHrsR&#10;evYhV7bvqjwzJ8M7T4IHAZRG/mCn6SmemJ5jT08vGewPm1I7MX+zdRD8ckEum0t17XGG6+jSzN4O&#10;Yyzoil4Wg2DcGNpr7+XfnknRwNpoV6TW1CsIc8URBOyU4MQ3KfYEEvTsm4d3i5+gbtyVQxvEKaQN&#10;lFVuaqVvzzUR7HVpiAb2dF44vAMivWxFvWLtKdvMikdAW9jYlpq0ZGfPp++eb1h7JinatikKUyJV&#10;7ekXKfTx4tSmUGo1TT0lgngm5QJg9nkNdvbzWPMCMi9XbIr3hZza2L+iPwzgesrJQbZcpodZN71n&#10;LSX3PHioGN/2TM6inngqmvs3PWTTJ0+OH5wFOwYQpHCu37pXrKcf3JlkDkQq+Nvxi84zeTLaTgdw&#10;DnIDud69sGYH6uL8cp4Ve4vDibw0H/pu91ieaGSo1gfeSeEGLtsyLI5bJkCFA5dF+bZnUjSoatqm&#10;3dBe8YHcaWjye7SBTB9650t0D3iU3vKn+2dP7zVM7J9wgJY6rEC55A92uls9egfqEuvoUp9PX87r&#10;nRTrrY5Z7TC1nubaw9vv3MCl6a0eunVsrl3T1vrcqZx8nxxzAYPaM0nu7hizYYkTj8uXuxz9pE8k&#10;LuCKvVNn1BOdsoOl4Z0veixM7/7EHPdxnhPA9E2tZqe9i0SnAkgNkMZscWfJ/x0AoL+xcuRF6KX8&#10;y5PgBwDAxFBFHwBKbmo9cgDA2SCQA0DJEcgBoOQI5ABQcgRyACg5AjkAlBw1OwGg5OIeeXIaW2o3&#10;AkBp5KdWqNkJAKXhlSMPJ7xKTTxll1e/ZqdOUDWsHqePaB9mXt9ua+axVE3PTJvDfZF93ew+U4Oe&#10;JxRvX/56ee1LmtR2hcY9XklFjxFQVvmBnJqdkSL1OCdB27wtO/H2BW0uGoy8nycoJBHuP52x8Sxo&#10;UG3WTgYei0kcL+AiigO5fmCCXhA1O9O863FOgJ6kks87al3PYs/j5pQ/K+H89m6u9vhY2DnbqzfN&#10;Pp2b6PEK6TTGekJg0B6vuvzBTtMTomZnmptffEg9Th+JfahL3knKpiX6rBMF5Nra0OA26HlCriLQ&#10;kJNqps15KbWB27VyzeyznPJxQbk5d26Zfo1V4FWRm1rp2xNKBHtdLlLNzqjd48ruw0wqQ4NvverS&#10;Tv3WOdjSx+LiHD2B0/B5HmVPqsOORU+b9bUzhZ6HbJevadZYBV4VXoOd/Vykmp3TqMepKQhbPS9T&#10;RzOPBvNksEsGTt/nCU9OnYKVltPH3UOq551g8/Nh2b/p11gFXhW5gTzMaVKz09E8/XTqcbpgJvNX&#10;opOE61nbfxbg+TzBoPazgpWW7XEvUKBZxxhcedC4F6/vsbumQeF77CxqrHLXCi6K/MFOanZG3J0U&#10;ptGJk4rLl7t87iTrcdqCyDst6ZiTRDPYPzdP1+02FOHzPBrYvQe184777WIFmrPpIH2PzWfu+plW&#10;jVXgVUPNTgAoubFy5EVoL5GanQAwedTsBICSm1qPHABwNgjkAFByBHIAKDkCOQCUHIEcAEqOQA4A&#10;Jed9+2H0DccMneRo1K/RAwDGVzCQ6zf346/kAwDOH6kVACg5AjkAlFzBQJ4uZjDJmf8AAKMZea4V&#10;V0z3bAoQAwD82UAeTTGbKo+oldVv952rOvobKT43NQBgcsaa/dDOIT5CkQEAwOSMPNgZ1YX0KKIM&#10;ADg7IwfysPbmuOXYAADj8U6thIObkTZl2QBgFoyVIwcAnD++EAQAJUcgB4CSI5ADQMkRyAGg5Ajk&#10;AFByBHIAKDkCOQCUHIEcAEpu7tKlt7q9Mx8K09NeENlarBx3oHziHrl+5f76dbssr7dEak3Z31wK&#10;folXURjEtYA2xx0or/zUyvMn8qwjUrm8EDyAWTK3tCn7R/uyuTR6hSY7n/xN0xM3J/CtAzdLQ/f4&#10;njxqm+N+9YYszVH9CSgLrxy5fug39115t/SyK6uZD7z28lLr7K4Gv4n1rJNZT+c5P9rfjIKJTpm7&#10;m1gn9+8TS7IEnU97xuUCqz5/en/oRGP6mtrDDfeh/jt83C6J7fSlAXfHdp4PRy+3t3hDrlZMHH8a&#10;z14ZTU1cuSo3Ft1jAGZffiBfWZNapSOtB5kpapPpl+V1aXWqUn+4EQdce6ku0lgOLtWXG9Ku1nuC&#10;5+KVefO/bbueex73eD9uytxY92Arbsd6Szq2mpF7TV3CHqZve8algfW2bUdVbm64CKjBfTunFF6l&#10;1pTm5Udxeyo12Q7+pojje7dkudGWav1wtO1ZuCymdXL6wv2o7X2oO6ul21ERLsaA8ogDuQa4oJeo&#10;edNOa6dvmbeUoLBEeKneaT2Qg6DQRLd7IA80Slev9fTcpXMqQQwZSINxYizOW+H2jMkGcxNYK7Vt&#10;2VxalbvNmlTMia9n4LDTkvVgDndtz1NNZYwYNfWEZk9keuxG6NmHbBBvXpVn5mR450nwIIDSyB/s&#10;ND3FE9Nz7OnpJYP9YVNqJ8k5yRfksrlU1x5nuI4uqTnMAwu6opfFIBg3hvbae/m3Z1I0sDbaFak1&#10;BxTdmHBFJXsCCXr2zcO7xU9QN+7KoQ3i/euzAphtuamVvj3XRLDXpSEa2NN54fAOiPSyFfWKtads&#10;MyseAW1hY9sWd97Z8+m75xvWnkmKtm2KwpRIVXv6y3f8t+vFqU2h1GqaekoE8UzKBcDs8xrs7Oex&#10;5gVkXq7YFO8LObWxf0V/GMD1lJODbLlMD7Nues/tR3vyPHioGN/2TM6inngqmvs3PWTTJ0+OH5wF&#10;OwYQpHCu37pXrKcf3JlkDkQq+Nvxi84zeTLaTgdwDnIDud69sGYH6uL8cp4VV31ZXpoPfbd7LE80&#10;MlTrA++kCGt9DovjlglQ4cBlUb7tmRQNqpq2aTe0V3wgdxqa/B5tINOH3vkS3QM+Qsk93T97eq9h&#10;Yv+EA7R68qSgNlAe+YOd7laP3oG6xDq61OfTl/N6J8V6q2NWO0ytp7n28PY7N3BpequHbh2ba9e0&#10;tT53Kic/fmHnQe2ZJHd3jNmwxInH5ctdjn7SJxIXcMXeqTPqiU7ZwdLwzhc9FqZ3f2KO+zjPCWD6&#10;plaz095FolMBpAZIY3rveF3yfwcA6G+sHHkRein/8iT4AQAwMVTRB4CSm1qPHABwNgjkAFByBHIA&#10;KDkCOQCUHIEcAEqOQA4AJUfNTgAoubhHnpzGltqNAFAa+akVanYCQGl45cjDCa9SE0/Z5dWv2akT&#10;VA2rx+kj2oeZ17fbmnksVdMz0+ZwX2RfN7vP1KDnCcXbl79eXvuSJrVdoXGPV1LRYwSUVX4gp2Zn&#10;pEg9zknQNm/LTrx9QZuLBiPv5wkKSYT7T2dsPAsaVJu1k4HHYhLHC7iI4kCuH5igF0TNzjTvepwT&#10;oCep5POOWtez2PO4OeXPSji/vZurPT4Wds726k2zT+cmerxCOo2xnhAYtMerLn+w0/SEqNmZ5uYX&#10;H1KP00diH+qSd5KyaYk+60QBubY2NLgNep6Qqwg05KSaaXNeSm3gdq1cM/ssp3xcUG7OnVumX2MV&#10;eFXkplb69oQSwV6Xi1SzM2r3uLL7MJPK0OBbr7q0U791Drb0sbg4R0/gNHyeR9mT6rBj0dNmfe1M&#10;oech2+VrmjVWgVeF12BnPxepZuc06nFqCsJWz8vU0cyjwTwZ7JKB0/d5wpNTp2Cl5fRx95DqeSfY&#10;/HxY9m/6NVaBV0VuIA9zmtTsdDRPP516nC6YyfyV6CThetb2nwV4Pk8wqP2sYKVle9wLFGjWMQZX&#10;HjTuxet77K5pUPgeO4saq9y1gosif7CTmp0RdyeFaXTipOLy5S6fO8l6nLYg8k5LOuYk0Qz2z83T&#10;dbsNRfg8jwZ270HtvON+u1iB5mw6SN9j85m7fqZVYxV41VCzEwBKbqwceRHaS6RmJwBMHjU7AaDk&#10;ptYjBwCcDQI5AJQcgRwASo5ADgAlRyAHgJIjkANAyfUEcv0mo/tGXc4MdwCAmZMK5PbblzcLT+wB&#10;ADhHqUAezfA36hykAICpiwJ5csbD8aaqAgBMUxTI7fSyHS3icIY1vwAAE2cDuRYT1tS4FnEoMjUp&#10;AOD8vWYHOLddMeFRizgAAM7Pa2GVmNYDMuMAUEZz//5/8fe6PSXAUrROZVwFCAAwW3LnI3flzbTa&#10;GwEcAGZd6j5yAED5UCEIAEqOHjkAlByBHABKjkAOACVHIAeAkiOQA0DJEcgBoOQI5ABQcgRyACi5&#10;uUuX3upuPGxKrRI8Eui01uXWvePgJwDArIp75O2GXL9+3S7L6y2RWlP2N5eCXwIAZlV+auX5E3nW&#10;EalcXggeAADMKq8cuRaf2Nw/kqOj7LIrq3NzwVqOzpyYWmd3NfhNrGedzHqru+bn/U1ZCp5b64nu&#10;JtbJ/fvEsrsat8mnPYNo9aR9+7fpbV3a3LfPV+Sqxf5N3naZJdnm8Lnz2hwdi8x22H2WeWzQtoev&#10;nW1/ct8Xea1BbQ6NeyySRtn/wKsqP5D3KzaRTL8sr0urU5X6w404MJkPqpv+djlYpyHtar3nA7t4&#10;Zd78r85zvhw8j3u8H1tPNPi36h5spdJAHfNfa929pi5hpSPf9gzSPb4nt+1rVOXmxqJ9TIP7ti1U&#10;Pfo4ggbSu6ZxWid13bQvbLMGqGbtZKw2q0lsuy+fNk+zPcBFEwdy/VAFPaXDetUEqR25d+wxMeLJ&#10;S1vn05aMu6l/9yCaw7zbPZAHGqWr13p67tI5lRfBPwfRADC48EW+wu0ZwAbzRlsqtW3ZXDIBuOlK&#10;440+GLwSB/HbcZ1UDe5r5gTRbsTzwGub75jXlupN89p+bZ7ktg/j0+azaM/xvVv2hMCAPNBvsNP0&#10;lk5qzd7eUjLYHzaldmL+Zusg+OWCXK6ICXbm74J1dGlmb4cxFnRFL4tBAGgM7bX38m+PD70KaLQr&#10;Umvq1YG5mrgzYmm8Sk2aOUHcWrlmnrsjp9kz3ItT82hFUkMWiWOhS/pkN3zbNZA+NbG2UlsbHkgH&#10;vZZXmyd7LACk5aZW+vaWEsFel4boBzydO2433KVzetmKemLaO7OZlaAnP8jCxrbUpCU7ez5993zD&#10;2uMrave4TABv6L41AX1tJXhsFNljYYJy1rBtP9jSv6tK/fAwCq65Vz8er+VjUscCQJrXYGc/j7VL&#10;J/NyxaaOX8ipjf3DopPrnbWfDunRmkBX10v2R3vyPHioGN/2+FnUk0pF8/oN0x9Pjw0U9WLvtqyb&#10;YF6tH6YGOXN73mrhsnm0LcN2Wcx/2zWYJwNr4SDt1ebJHgsAabmBPMx7JnOaeVauafftRF6aSNvt&#10;HssTvWfRXIanglOGG7j0DEqmJxgOAhbl2x4fmqfXNIDLAwf5X3Oi2Q4GP0ehOV6bRk4Ec83FP7KP&#10;3Y2ucuygqB2zGHwskia57cP4tPks2sNdK0Asf7DT3V7QO5CUWEeX+rzecREPcmlwCnuayfU0166p&#10;Cb2VzV26x5fzNteuqVJ97lROfow8dGBQe3y5uy1MoxMnFZcvdznfcQKTS23oph9GASmb7tBjMT/C&#10;3TGT2HZfPm2eZnuAi2ZqNTvtnQs6FUBqgDSm9ybXJf93AID+xsqRF6GX1y9Pgh8AABNDFX0AKLmp&#10;9cgBAGeDQA4AJUcgB4CSI5ADQMkRyAGg5AjkAFBy0e2H9gs5iQmTdIKjUb8eDwCYHtsjj75VGUyc&#10;tNxo269Sn/U8HQCA8eV+IWjY1+kBALODHDkAlFyfQO7mDO/0lH0BAMya3EDu5gzvyLMno5V0AABM&#10;T08gD+9e8S6+DAA4V6lArlVXXBAvXsgAAHA+okAeljPTSjgEcQAoDxvIk+XMuN0QAMpl7tKlt7r2&#10;nnGtm5mDb3gCwGyjQhAAlFzu7YcAgPIgkANAyRHIAaDkCOQAUHIEcgAoOQI5AJQcgRwASo5APkU6&#10;l83R/qYszVF5CcDkvKbVgDb3j+ToKL3sby4FqwAAZlncI9d5VsKanestkVqTYA4AJZCfWnn+RJ51&#10;RCqXF4IHMEvmljZl/2hfNpdI0QDwzJH3S78cHe3KaibfqzMpptbZXQ1+E+tZJ7OeFrdI5pLn5lZl&#10;N7FO7t8nlmT1f5/2jMsFVn3+9P6wOXHzeL8rm/jvigXl7vE92bEXTYepbS3Cp83hcdd/h4/bhTw/&#10;MFPyA/nKmtQqHWk9eBw8EEimX5bXpdWpSv3hRhxw7XS4Io3l5WCdhrSr9Z7guXhl3vxv267nnsc9&#10;3o8rPRfrHmyl0kAd819r3b2mLuFsjb7tGZcG1tu2HVW5ubFoH9NAuV2r9C3Sob9/2KxJxe7TW4Wr&#10;MR3fuyXLjbZU64cjbU+RNldqTWlefhTvw0pNtoO/AXD+4kCuAS7ocenc5N6l3k5eynG3a3tvGzf1&#10;7x7IgflZdbsH8kCjdPVaT89dOqfiU9pZg7FOlV5U4faMyQZGE1grtW3Tu16Vu0GQzi3SsbgRB/Ex&#10;5n/XE5o9kemxG6GX7N3mTkvW77iTuu7Dp23SbsAsyR/sNL2uE9ML6+npJYP9YVNqJ8lA5Crva+8t&#10;XEcXW3UoY0FX9LIYBOPG0F57L//2TIoG1ka7IrWmXkGYK44g+KWY3mxzAkE8ZINx0EtuHt4tfILy&#10;anNwsgYwm3JTK317rolgr0tDNLCnc6xaiCK5jlu2ol6x9pRtZsUjOCxsbEtNWrKz59N3zzesPZMU&#10;bdsg2rs1vWA9KU7iriCbojk0QVifd/lO4e3yajOAmeY12NnPY73Glnm5YtOlL+TUxv4V/WEA11Nu&#10;P83p+SWZHmbd9J7bj/bkefBQMb7tmZxFPfFUNPdvesimf5scP0h5fEfWzYlSrxZGHaxUdgwg7N3f&#10;ujdSr9m7zQBmVm4g17tE1uygV5xfzrNyTZPXJ/LSRNpu91ie6D2Lpqc5KDi5gcu2DIvjlglQo5aZ&#10;823PpGhQ1bRNu6G94gO5o73uAYOCOljpOuaj3Xmid5HoWIa94hgxRVO0zQBmU/5gp7vVo3fQK7GO&#10;LvX59OW8Biftado7KRLraa5dL+H1VjY3cGl6foduHZtr17S1PncqJ98nX1vAoPZMkrs7xhWvDk88&#10;LvfscvT9AvXjO+6OnaLB3N1dIvZOnVFPdKO2GcDsmVrNTnsXiRZ5Tg2QxvTe8bpMZgAQAC6SsXLk&#10;RWiq4+VJ8AMAYGKoog8AJTe1HjkA4GwQyAGg5AjkAFByBHIAKDkCOQCUHIEcAEpu7tKlt7r2izqZ&#10;SQH7zaMNAJgtcY88MbMhNTsBoDzyUyvU7ASA0vDKkYcTXqUmnrLLq1+zUyeoGqUeZx77N3nbZZZk&#10;m1P1MXVJtDk6FpntsPss89igbQ9fO9v+5L4v8lqD2hwa91gkjbL/gVdVfiCnZmdklHqcPjSQ3o0K&#10;QsSzGGqAatZOxmqzmsS2+/Jp8zTbA1w0cSDXD1XQU6JmZ1qhepxeVuIgfnsvKggRzgPv5geP22zn&#10;Ca/e9K60P8ltH8anzWfRHp2iWE8IDMgD/QY7TW+Jmp1pXrUtfdjamr1B3Fq5Zp67I6fZM9yLU/No&#10;RVJDFoljoUv6ZDd82zWQ2iLKtbXhgXTQa3m1efr1U4GLJDe10re3lAj2ulykmp1Ru8dlAnhD960J&#10;6GvjVKHLHgsTlLOGbfvBlv5dXOSjJ0iHPF7LxzTrpwIXiddgZz8XqWbnJGtbvti7HVUuSlXiyet5&#10;q4XL5lHP8niW/7ZrME8G1sJB2qvN06+fClwkuYE8zHtSs9PRPP2ka1vm1ezUXPwj+9jd6CrHDora&#10;MYvBxyJpmvVKfdp8Fu3hrhUglj/Y6W4voGan4e62MI1OnFQmVdvSpTZ00w+jgJRNd+ixmB/h7php&#10;1StVPm2eZnuAi4aanQBQcmPlyIugZicAnA1qdgJAyU2tRw4AOBsEcgAoOQI5AJQcgRwASo5ADgAl&#10;RyAHgJKLbj+0X8hJTJikExyN+vV4AMD02B559K3KYOKk5UbbfpX6rOfpAACML/cLQcO+Tg8AmB3k&#10;yAGg5PoEcjdneKen7AsAYNbkBnI3Z3hHnj0ZraQDAGB6egJ5ePeKd/FlAMC5SgVyrbrignjxQgYA&#10;gPMRBfKwnJlWwiGIA0B52ECeLGfG7YYAUC5zly691bX3jGvdzBx8wxMAZhsVggCg5HJvPwQAlAeB&#10;HABKjkAOACVHIAeAkiOQA0DJEcgBoOQI5ABQcgTyKdK5bI72N2VpjspLACbnNa0GtLl/JEdH6WV/&#10;cylYBQAwy+Ieuc6zEtbsXG+J1JoEcwAogfzUyvMn8qwjUrm8EDyAWTK3tCn7R/uyuUSKBoBnjrxf&#10;+uXoaFdWM/lenUkxtc7uavCbWM86mfW0uEUylzw3tyq7iXVy/z6xJKv/+7RnXC6w6vOn94fNiZvH&#10;+13ZxH9XLCh3j+/Jjr1oOkxtaxE+bQ6Pu/47fNwu5PmBmZIfyFfWpFbpSOvB4+CBQDL9srwurU5V&#10;6g834oBrp8MVaSwvB+s0pF2t9wTPxSvz5n/bdj33PO7xflzpuVj3YCuVBuqY/1rr7jV1CWdr9G3P&#10;uDSw3rbtqMrNjUX7mAbK7Vqlb5EO/f3DZk0qdp/eKlyN6fjeLVlutKVaPxxpe4q0uVJrSvPyo3gf&#10;VmqyHfwNgPMXB3INcEGPS+cm9y71dvJSjrtd23vbuKl/90AOzM+q2z2QBxqlq9d6eu7SORWf0s4a&#10;jHWq9KIKt2dMNjCawFqpbZve9arcDYJ0bpGOxY04iI8x/7ue0OyJTI/dCL1k7zZ3WrJ+x53UdR8+&#10;bZN2A2ZJ/mCn6XWdmF5YT08vGewPm1I7SQYiV3lfe2/hOrrYqkMZC7qil8UgGDeG9tp7+bdnUjSw&#10;NtoVqTX1CsJccQTBL8X0ZpsTCOIhG4yDXnLz8G7hE5RXm4OTNYDZlJta6dtzTQR7XRqigT2dY9VC&#10;FMl13LIV9Yq1p2wzKx7BYWFjW2rSkp09n757vmHtmaRo2wbR3q3pBetJcRJ3BdkUzaEJwvq8y3cK&#10;b5dXmwHMNK/Bzn4e6zW2zMsVmy59Iac29q/oDwO4nnL7aU7PL8n0MOum99x+tCfPg4eK8W3P5Czq&#10;iaeiuX/TQzb92+T4QcrjO7JuTpR6tTDqYKWyYwBh7/7WvZF6zd5tBjCzcgO53iWyZge94vxynpVr&#10;mrw+kZcm0na7x/JE71k0Pc1BwckNXLZlWBy3TIAatcycb3smRYOqpm3aDe0VH8gd7XUPGBTUwUrX&#10;MR/tzhO9i0THMuwVx4gpmqJtBjCb8gc73a0evYNeiXV0qc+nL+c1OGlP095JkVhPc+16Ca+3srmB&#10;S9PzO3Tr2Fy7pq31uVM5+T752gIGtWeS3N0xrnh1eOJxuWeXo+8XqB/fcXfsFA3m7u4SsXfqjHqi&#10;G7XNAGbP1Gp22rtItMhzaoA0pveO12UyA4AAcJGMlSMvQlMdL0+CHwAAE0MVfQAouan1yAEAZ4NA&#10;DgAlRyAHgJIjkANAyRHIAaDkCOQAUHJzly691bVf1MlMCthvHm0AwGyJe+SJmQ2p2QkA5ZGfWqFm&#10;JwCUhleOPJzwKjXxlF1e/ZqdOkHVKPU489i/ydsusyTbnKqPqUuizdGxyGyH3WeZxwZte/ja2fYn&#10;932R1xrU5tC4xyJplP0PvKryAzk1OyOj1OP0oYH0blQQIp7FUANUs3YyVpvVJLbdl0+bp9ke4KKJ&#10;A7l+qIKeEjU70wrV4/SyEgfx23tRQYhwHng3P3jcZjtPePWmd6X9SW77MD5tPov26BTFekJgQB7o&#10;N9hpekvU7Ezzqm3pw9bW7A3i1so189wdOc2e4V6cmkcrkhqySBwLXdInu+HbroHUFlGurQ0PpINe&#10;y6vN06+fClwkuamVvr2lRLDX5SLV7IzaPS4TwBu6b01AXxunCl32WJignDVs2w+29O/iIh89QTrk&#10;8Vo+plk/FbhIvAY7+7lINTsnWdvyxd7tqHJRqhJPXs9bLVw2j3qWx7P8t12DeTKwFg7SXm2efv1U&#10;4CLJDeRh3pOanY7m6Sdd2zKvZqfm4h/Zx+5GVzl2UNSOWQw+FknTrFfq0+azaA93rQCx/MFOd3sB&#10;NTsNd7eFaXTipDKp2pYutaGbfhgFpGy6Q4/F/Ah3x0yrXqnyafM02wNcNNTsBICSGytHXgQ1OwHg&#10;bFCzEwBKbmo9cgDA2SCQA0DJEcgBoOQI5ABQcgRyACg5AjkAlFzq9sPoW4wBneRo1K/IAwCmIwrk&#10;9puVVZ0UKv7KPQBg9tlAHldvIYgDQNnYHLnOYlhkdj0AwOx4Tacc1dloT14uRIWA7ZIoEgwAmF3R&#10;XSvV+jV5GhXGXZeW1KR5l0IAADDrokCeLp57LHu2WoB/wV8AwPmIAvm8q9cGACgZE8hdPcVKpuji&#10;oquQbMu4AQBm12t5aRTfmp0AgPMXfSFIi9lqgeFQZ4Q6kQCA6aNCEACUXDTYCQAoJwI5AJQcgRwA&#10;So5ADgAlRyAHgJIjkANAyRHIAaDkCOQAUHJzly691d142JTElzotvtkJAOUQ98jbDTsXuZ2PfL0l&#10;UmvK/uZS8EsAwKzKT608fyLPcmZEBADMHq8c+dzckmzuJ8rARcuurGbKwWkh59Q6u6vBb2I962TW&#10;04r+yVJzOhujLUMXrJP794lldzVuk097BnF/77ZzbmlT9o/27SyRYZuSr6UTjw16rWg7ssuIZfXC&#10;1+PKCbjY8gP5yprUKh1pPXgcPBBIpl+0HFynKvWHG3HANUHPVeMPS8Y1pF2t9wQ0N9d5267nnsc9&#10;3s/K3bpUg3+r7sFWKg3UMf+11t1r6rJ14OYB823PJOhrbctO3K7gtfKCbLsRt9Uut+7JMdMFAxhR&#10;HMg1wAU9xMO6VtXfkXvHHsHl5KUNQtpr37iZrsbf7R7IA43S1Ws9PXfpnMqL4J+DaIA0zSmscHvG&#10;pCeX5OCwvtbT9tmmp47v3bInAgalgYstf7DT9CZPas3enmsy2B82pXZi/mbrIPjlglyumMClfxes&#10;o0tyjvPQgq7oZTEIxo2hvfZe/u2ZFJsSSrzWKCcgACgqN7XSt+eaCPa6NEQDezpP3pM2sMtW1CvW&#10;nrKrIud68oMsbGxLTVqys+fTd883rD2TokG8XnXpovB1GqZHDgBnzWuws5/HmjuQeXF1m13tz+q1&#10;Ff1hANdTbj/N5N+zKjWpm95z+9GejFY21Lc949NBzGva+24/pTQegKnLDeS+NTtXbPRyBZq19ucT&#10;vWexWk/dyZHlBi7bMiyOW+YKIBy4LMq3PZPhThoyfyUa+HU9dPvPM8NdKwBU/mCnu9WjdxAtsY4u&#10;9fmWrC/fiYK9Dr6ttzpmtcPUepprD29hdMGtKvVDt47NtWvaWp87lZNvS+OOT7Tvb1B7inHtPWzW&#10;pGL+qzXNv80+CuO0LWC905KOuYpoBtt183TdvjYAnLWp1ey0d5HoVACpAdKY7cFK/u8AAP2NlSMv&#10;QnutL0+CHwAAE0MVfQAouan1yAEAZ4NADgAlRyAHgJIjkANAyRHIAaDkCOQAUHLR7Ydu7u74O+XU&#10;7ASAcrA98jCIhzMFUrMTAMrjtbAAQ3KCqu7xPXmkRRGu3hipBBkAYHpek8UbcjUzrWw0LWvlqtyw&#10;U9QCAGbVa7JwWSrSkdOgdoMWGH6osx+2tBZmRSikDwCzLXXXig3izavybH1Z7jwJHgQAzLQ4kN+4&#10;K4c2iN/2K7oMAJgJr8mLU5tCqdW0lkQiiGdSLgCA2fSaPH8iWhEtW29yUSskd57Jk9EKZgIApuQ1&#10;W6ZM7zVM1LbUXPl2UPh4WKV7AMD56vvNTv1y0KiFjwEA00OFIAAoOSbNAoCSI5ADQMkRyAGg5Ajk&#10;AFByBHIAKDkCOQCUHIEcAEqOQA4AJTd36dJb3Y2HTalVgkcC1OxEiHquwGyLe+Tthq3XSc1OJFHP&#10;FZh9+amVYEbECuWBSksnPts/2pfNpdFrrlLPFSgHrxy5fqA394/k6Ci77Mpq5sOsPbjUOrurwW9i&#10;Petk1lvdNT/vb0aBQmuI7ibWyf37xBLO4qh82jMu9xpuXyQDaNjuZHuWNvcHtifa1uyS2B8+NODu&#10;2M7zYer1C6GeK1AK+YF8ZU1qlY60HsQfYCuZfllel1anKvWHG3HANQFNy302loPL8OWGtKv1nmBl&#10;5zqXtl3PPY97vJ+Vu3WJM7QmSB1sxe0wl/od819r3b2mLmHv0bc906Lt2ZaduO1Be/LSFGEqI1pu&#10;3Ss8pfDxvVuy3GhLtX442jZTzxUohTiQa4ALen+aE+20dvxKvp28tAEmvAzvtB5EBSq63QN5oFG6&#10;eq2n5y6dU/EpPqTBLzHO5q1we6ZAT0DJQUJtz1NNU5xhRNTXtCc7Pb4Fe/VJ1HMFZlf+YKfpKZ7U&#10;mr29uGSwP2xK7cT8zdZB8MsFuWwuwyv6d8E6ujSzt8MYC7qil8UgGDeG9tp7+bdnmmzaKNGeUU5S&#10;RWma5bb2/is1aR7eLX4So54rMNNyUyt9e66JYK9LQzSwp/PkPSkBu2xFvWLtKdvMStCTH2RhY1tq&#10;0pKdvdELhw5rzzRpEK9XXUopbEvD9MjPWpgSqXZasr58x3/bqecKlILXYGc/jzUvIPNyxQ56vZBT&#10;G/tX9IcBXE85OYCWy/Qe60G5udHKhvq2ZzqiQcJMbdSzZscJmjWp6Em4aJ6deq5AKeQGcg06ayaI&#10;JvPLeVZsZDqRl+YDrbU/n+invhrX/szjBi7bMiyOW4nb3orybc/0uBOLzF+J8tSuh27/eSb0Dpno&#10;HvAoBeaPeq5AOfT9Zqd++KO7P3TgMGcdE+ll/Xb6A63BoycPbQLy8p0X+c+RpL1GE3DiFIRLA0Sv&#10;n8rJO/EgXH7+tl97Rgls/bi7Y/pH5HBfuraa3nHwuH5Dcke2pXn5UdQePYnedbfajHwSU8P2SxHZ&#10;7Uu+NwCcv6nV7BwUjJUN3jLZAAsAF8FYOfIi9DL95UnwAwBgYqiiDwAlN7UeOQDgbBDIAaDkCOQA&#10;UHIEcgAoOQI5AJQcgRwASo6anQBQcnGPXL+2HszIR11GACiP/NQKNTsBoDS8cuQ6T8pFrdnp/n62&#10;6nGGwtfjygm42PIDOTU7C9PXmmY9TgAIxYFcA1zQQ6RmZ3HnUY9TiyvriYBBaeBiyx/spGbnSGxK&#10;KPFao5yAAKCo3NQKNTuLi4thxK83jXqcAOA12NkPNTsdHcQ8j3qcAKByA7kGJmp2FjH9epyKu1YA&#10;qPzBzqBmZM8gWmIdXerzLVkP6moqHXxbb3XMaoep9TTXHt7C6IJbVeqHbh2ba9e0tT53KifflsYd&#10;n2jf36D2FOPaa6vRm/9qTfNvs4/COG2LFO+0pGOuIprBdt08XbevDQBnjZqdAFByY+XIi6BmJwCc&#10;DWp2AkDJTa1HDgA4GwRyACg5AjkAlByBHABKjkAOACVHIAeAkvO+/dDN7Z38zrnOAX7bb6pbAMCZ&#10;Gfk+cp3no1kTgjkAnLORUyvP9x5JWypCWU8AOF+j58gXr4hOKw4AOF8jB/KVtZpUOi3JlvUEAExX&#10;oRx5esCTwU4AmAU2kEdTzKbKWQ4O1HNLm/LQjXZS/BcAztFYsx/aOcS1uMTtvaH1NwEAZ4MvBAFA&#10;yY0cyDVfrulyLY5MbxwAzo93aqW3mHBbGol6nQCA8zFWjhwAcP7IkQNAyRHIAaDkCOQAUHIEcgAo&#10;OQI5AJQcgRwASo5ADgAlRyAHgJKbu3TprW7vzIciHWY1RCBbr5X3BjBb4h55uyHXr1+3y/J6S6TW&#10;lP3NpeCXuKjCIN5uLPPeAGZUfmrl+RN51hGpUJCztHS++P2jfdlcmgseKc7OU39TZ0ZryNaBm8mh&#10;e3xPHrXNe+PqDVmaG/25AUyOV45cP9Cb+0dydJRddmU182HWHlxqnd3V4DexnnUy6+kEXUf7m1Gg&#10;mJtbld3EOrl/n1h2V+M2+bRnXO413L5IBtCw3cn2LG3uD2xPtK3ZJbE/fGjA3bGd58PU6xeyeEOu&#10;VkwcfxrX89P2XdMsS+Wq3Fh0jwE4X/mBfGVNapWOtLIFOZPpl+V1aXWqUn+4EQdcE9AO6yKN5eAy&#10;fLkh7Wq9J1gtXtGyzTp74nLwPO7xflbu1iU58WL3YCtuh7nU79hqRu41dQl7j77tmRZtz7bsxG0P&#10;2pOXpghTGdFy617h6YKP792S5UZbqvXD0bZ54bJUzL49feF+tFWhdIe2dJ9XhAs2YDbEgVwDXND7&#10;05xop7XjV4/z5KUNMOFleKf1IJratts9kAcapavXenru0jmVID4MpMEvPX2un8LtmQI9ASUHCbU9&#10;TzVNcYYRUV/Tnuz0+Bbs1Se50n5X5Zk5Yd55EjwIYCbkD3aanuJJrdnbi0sG+8Om1E7M32wdBL9c&#10;kMvmMryifxeso0szezuMsaArelkMgnFjaK+9l397psmmjRLtGeUkVZSmWW5r779Sk+bh3eInsRt3&#10;5dAGcYptA7MoN7XSt+eaCPa6NEQDezpP3pMSsMtW1CvWnrLNrAQ9+UEWNralJi3Z2fPpu+cb1p5p&#10;csU5XEopbEvD9MjPWpgSqXZasl6kGMiLU5tCqdU0PZUI4pmUC4Dz5TXY2c9jzQvIvFyxg14v5NTG&#10;/hX9YQDXU04OoOUyvce66T1rKbnnwUPF+LZnOqJBwvbTqZ5E7DhBsyYVPQkXzbMHdy9l22zHODrP&#10;5MloBwbAhOUGcg06ayaIJvPLeVZsZDqRl+YD3e0eyxP91FfrA++ScAOXbRkWx63EbW9F+bZnetyJ&#10;ReavRHnq3vJ5k6V3yET3gEcpMH+6D/f0XsPEPtTe/XZwgqVWKzAb+n6zUz/80d0fOnCYs46J9LJ+&#10;O/2B1uDRk4c2AXn5zov850jSXqMJOHEKwqUBotdP5eSdeBAuP3/brz2jBLZ+3N0x/SNyuC9dW03v&#10;OHhcvyG5I9vSvPwoao+eRO+6W21GPompYfuliOz2Jd8bAM7f1Gp2DgrGygZvmWyABYCLYKwceRF6&#10;mf7yJPgBADAxVNEHgJKbWo8cAHA2COQAUHIEcgAoOQI5AJQcgRwASo5ADgAlR81OACi5uEeuX1sP&#10;ZuSjLiMAlEd+aoWanQBQGl45cp0n5aLW7HR/P1v1OEPh63HlBFxs+YGcmp2F6WtNsx4nAITiQK4B&#10;LughUrOzuPOox6nFlfVEwKA0cLHlD3ZSs3MkNiWUeK1RTkAAUFRuaoWancXFxTDi15tGPU4A8Brs&#10;7IeanY4OYp5HPU4AULmBXAMTNTuLmH49TsVdKwBU/mBnUDOyZxAtsY4u9fmWrAd1NZUOvq23Oma1&#10;w9R6mmsPb2F0wa0q9UO3js21a9panzuVk29L445PtO9vUHuKce211ejNf7Wm+bfZR2GctkWKd1rS&#10;MVcRzWC7bp6u29cGgLNGzU4AKLmxcuRFULMTAM4GNTsBoOSm1iMHAJwNAjkAlByBHABKjkAOACVH&#10;IAeAkiOQA0DJ2dsP3bzdye+T6/zet/2msQUAnKvc+8h1Do9mTQjmAFACuamV53uPpC0VoWQnAMy+&#10;/Bz54hXRKcMBALMvN5CvrNWk0mlJtmQnAGD2RDny9IAng50AUBa5g51zS5vy0I12UtgXAGZcbmql&#10;e3xPHmkF+Ks3ooo3AIDZxBeCAKDkcgO55ss1Xa6Fj4dVugcAnC+bI+8tFNyWRqIWJwBgduUOdgIA&#10;yoMcOQCUHIEcAEqOQA4AJUcgB4CSI5ADQMkRyAGg5AjkAFByBHIAKLm5S5fe6m48bEqtEjwS6DDz&#10;IQCUQtwjbzfk+vXrdlleb4nUmrK/uRT8EgAwq/JTK8+fyLOOSIWinQAw87xy5HNzS7K5fyRHR9ll&#10;V1Yz85XrzImpdXZXg9/EetbJrKeTeB3tb0Zzoc/NrcpuYp3cv08su6txm3za42Npc9/recL1uJoB&#10;MC35gXxlTWqVjrSyRTuT6ZfldWl1qlJ/uBEHXBM0D+sijeXlYJ2GtKv1nqC3eEVLO+sMi8vB87jH&#10;+1m5W5fk5Izdg61UGqhjS9O519Rl68DNA+bbnmH0ebZlJ37N4HkI1gBmQRzINcAFvU2t3dlp7fjV&#10;7Dx5aecs1177xk39uwfR9Lfd7oE80ChdvdbTc5fOqbwI/jmIBtH0FLt+CrdnAD1xJAd+9XmeagWl&#10;nNTT8b1bNtgzUAxgWvIHO02P86TW7O25JoP9YVNqJ+Zvtg6CXy7I5YoJbvp3wTq6NLO3wxgLuqKX&#10;xSAYN4b22nv5t8eHTfcknmeUkwsAnIXc1Erfnmsi2OvSEA3s6Tx5uxGnOOJlK+oVa0/ZZlaCnvwg&#10;CxvbUpOW7Oz59N3zDWuPD1d4w6WCwudomB45AMwCr8HOfh5rfkHm5cqi/vRCTm3sX9EfBnA95fbT&#10;TP49q1KTuuk9a7m558FDxfi2ZzAdaL2mve/2UyomAZhJuYFcg9eaCaLJ/HKeFRvhTuSlibTd7rE8&#10;0XsWq/XUXSNZbuCyLcPiuGWuAMKBy6J82zOcOyHI/JVoULe3NF6Mu1YATFv+YKe71aN3wC6xji71&#10;+ZasJ2p76kDfeqtjVjtMrae59vAWRhcAq1I/dOvYXLumrfW5Uzn5tjTu+ET7/ga1x5eeEPZ2WtIx&#10;VwjNoM03T9ft8wLALJhazU57F4lOBZAaII3ZXq7k/w4A0N9YOfIitGf78iT4AQAwMVTRB4CSm1qP&#10;HABwNgjkAFByBHIAKDkCOQCUHIEcAEqOQA4AJUcgB4CSI5ADQMkRyAGg5AjkAFByBHIAKDkCOQCU&#10;HIEcAEqOQA4AJUcgB4CSI5ADQMkRyAGg5AjkAFByBHIAKDkCOQCUHIEcAEqOQA4ApSby/wPlhVPM&#10;TeS7egAAAABJRU5ErkJgglBLAwQKAAAAAAAAACEA2XbQVipEAAAqRAAAFAAAAGRycy9tZWRpYS9p&#10;bWFnZTIucG5niVBORw0KGgoAAAANSUhEUgAAAb4AAAHVCAYAAACOvp5wAAAAAXNSR0IArs4c6QAA&#10;AARnQU1BAACxjwv8YQUAAAAJcEhZcwAADsMAAA7DAcdvqGQAAEO/SURBVHhe7d19bCNnnuD3HzWz&#10;M77x2+3tLnYdutXwyLZ0Xp8PCW4uobuTazn5I5YOiceY4R/dfRCwWHgkLSbjxYEXqNf6JzJaQIgk&#10;dpC0aGMRQECrkXARwDis5CQ902og3ebcy+5d5nxete0ebEvmLmbf7nZsz4tnbOb5PfUU64VksYpk&#10;662+n0bZZLFYfKqKql89L6xf4Ykn/k7LEJ08+tg9tLwn0XkAABxNhb/9t580Me9T9xQAgOOtMDX1&#10;66Yu95n80R+942YBAHB8jbn/AwCQCybw0XkHAMiPMQatAADyhKZOAECu0NQJAMgVanwAgFyhjw8A&#10;kCvU+AAAuUIfHwAgVwqPPz7VGhsrpLpzy/97s+EejcZ/eqrkHgEAsD8yBb6L//3/4B5lUygU5MEH&#10;HpCPf/Qj+fznPief+/zn5aOPPpIL/+QfuyUAANgfmfv4PvtZQT77ZEw++2kwffrTQjD9pHMq/PwX&#10;ZPzXHpF7xu6VB7/0S/Krv/SQWxsAAPsrc+D7yR/fLx/9678lH/7rX5Qf/qu/Kf/+Dx+Uv/4D8/9/&#10;8aD81T9/QP7qnz0gf/nd++UvGvfJn791n/zZjXuluf0F+c5rfyy3fv/n8of/xw/lD/5p062tu/df&#10;PWVridHplLz6vlvAelO+0THPefMbZvlvmCXi3pdXTxXkVNc3De/Nb3hl/UbnB+dIwnGJ8I5F4dSr&#10;5tHd0f17FJrsgepTXvtdCt5zt747o5btu5i8D+y6eqzI/5zIFF825T7sPF76N5xctl7HeJDjpNty&#10;d4/vYd7P+TL27pn/Tv66+Pfd0/4+/anIz35sph95089/VHCPC6HHZvrYmz4x008/asnH/+4T+cmH&#10;n8mPf/hz+fFHP3drS/DCls0RGEw35VuPutesZ+W5F96S+maXg/tsRV55+nV5OX7g36zKi2+9IC9F&#10;VzSU8Jfojee8sr72rHsxlxKOS9j7m1KXp+Xpt+rSb9GhdHyPvGnrBfd6n/K++YbIVvt9W/Lki48d&#10;2gubwb+LKY9ZL5F9vCUvvD4TOen234feRdBjLz4ZWs5MWyJvvJmibB3H2PuMw3dCP8z72S2SE9mb&#10;Oj9ryac//8xOv/CFz8uZ539d/svz/6FM/J1f9eZ/6r326actefTv/pr8vf98Qj6zywfv+8wsMwrP&#10;Vl4R8y3qUmN4VL710gvy1ovVyBf/zTdel6dfqZiv34iYK6zwlyjfAS/Q+7gE3qy+KFJel5fMieDF&#10;6sH+1SWV99nXXgt9X/TEJfL6YTxLDPldTHPM0nlWKq88LW+F1tVvH77/6py8KK/Ie63wcsazr9nt&#10;yF62Z+W11nv24nfmkF2lHOb9nCdj/8n3XpFf/cvvuaf9adDS4HbvA1+Uqb9XlIcf/VtS/PIvyr0P&#10;3mOC2qft4KbTo3/3IfnKfzHRDoYaAD8zAVCD58Def1VO+c0Fj85K2RzKrufNZ5+TF+T14ErGvO/l&#10;15+W8qxf2+vS7GCbCqJXidFmgejyqQKpLa//fjMlNO11a+qwn+/e060pxr4eeo8u0+0qL75MsE3e&#10;FD8/JG63K0dkmfB2JR0X6015wx0LPRE8/fobfa/M02zXwPqWN+rpJx5zj5Lo98vff27qV9ZYU1Vk&#10;n/b5Hg39Xcy4D/p68nFz+dlbsA/flOqLb8kLL32r9/IDlc27+DVn/tR/z76e32t7TGPvsfs0es6I&#10;/H2Z978Z/hs9zPu5i177y5sf3u7Ov8c0+/qgjH344UfyySc/c0/706ClAezE478szy/8x1L/nxvy&#10;v/yT/0v+2f/9rglu5mrTvH6fCYJjnyvIjz/6qfzkRz+zz80r9r16NTq6nw4+KrPlpyNXNQHviuj1&#10;l70v7vubdXnrhZdizaXJ9MA9Vi+bKySv3K2tJ+XFx/yDrSdv/d69Fz3BxU5u72++I+X33Pv1KtR8&#10;6R/rcQJ8Vi/R3n439If2vmzWs39Zw+xV3lvuScjTr7znyqTbZS4R3H5SydvteevFx2RO1ntsV9Jx&#10;Md58Q15/uiz2GkRPBObKvNeivfTarsH0Ka/PBKaZ19M0letJYEbeDu3j98x3MRXXnBVfPvl7NIrv&#10;Ysp90I8JBHOmMv9KpUcIju9D/S6YS9TnEiP2gGV77Al5Wt6Wd0Mn6+G+1/1p0Jt5W2tV7jNeekdm&#10;Il/Uw7yfo5L216PfWo90J7Vrk67qmGZfH6TsTZ2fek2WfnOlrQGa53b69FP5G/d/QV589R/aps/v&#10;1P+N/Mvv3JZ//L/+V3Lf37zHLp/a6zPBH7BO/pXXo9+Sm6H+vkdnyz1rDI9+6yV54S29unJXO1mO&#10;ulmjtsa9sh4KOq7vMPydfX3mDXnOP7j6h/K2KXfoD+XRb70WCrbuKjQS3EK0lhru89J+sLeyfVkj&#10;/D+OV8xnJnj/3bfdI5Vuu/UEfbO9YWa71rXm9nL7qi7puNjaSXnWrX+AE0HK7cqid3lDNbeXnzB/&#10;yLFmoq7ek3fMue7Jx9t7MJXocYhK8z0a9ruYdMwShf9W50TWO/rjB9mHUQOV7dHH5Un3cFTf62Re&#10;S0b0M14L9Sd7DvN+DvTbX96+EdudFF825b4+QAMEPj/ImT8u+9zvu9P/t+Sjf/8T+d//xxuy++5f&#10;yE8+/pn80b/4QH7/f/sD+Uf/7T+QLz/5q95K0oh3WN8M7cQwEwhfeqHXDnW1vpkZU8N4RTovjt6S&#10;d95zD+PsFdJb5irFfZHs9FislmG+5O+Fv1zd/1D06qe9jhlzad5TtPPbq6U+F/ny6hVpUB7tqO5V&#10;7TG1Dhsd1uVbj7tZIeH1PPbOS8H+TbXdXZr7IicZo9dxMUEr2uRsFrUngrQnl+TtGljP75H2F7nv&#10;4LrInNkfQXNzvDnTv6J9TJ4wFba3/apGSu+ZaJnUjJr8PRrBdzHxbylB+291y11ouvltSfswpUHK&#10;9v67pr7njOp7ncR+3pMSv955TL8MYYd5P/vS7C+3HTMFc34Nt6al3NcHaeAa3598/6/k+v/5tvxn&#10;zz0h//ULf18m/6P/wDZzfu5zY7YZ9Ev3fdEu/8O/+rHc+sM/sa8/+EtfsvNGTZsIw011Yfakav7f&#10;2VzYeXLqvOJ+ITr6yU2JHcGxq0w9MUar/Mm1FN0Wr8PaNXPGqnuRJkoz9WpC85se1qOXhG2R9Tz3&#10;hvlihpshBtjuLrodFxvM438Uj71o56UZ7dZvu4aR9D2yzB/6TXP8gkFToRONnfzAY4LOzfekXA9d&#10;XPT9q39f9OvXvZaY/XtkDfBd7LsPEpn9Ydb5+kxCk1Z8H8aaI5NkLtt778hbfpO6NZrvdU/6ee5h&#10;P4d5Pwf67y8/qHdesN3lfT2kAUZ1ejW+P/n+v5P/58r/J7/0a/fLyalflgd/2Qtqn/u8CXyPmcB3&#10;vxf41M9++nN5u7Enf/2XP3JzRizeRBhmv4zdmgv9qnpwcpqru5dU3y+KBs4uNcbwVaZ9bL4Aodpq&#10;UnOW5W/Lm0M0c76hI/xiTQ1J7EAgt60p/0Deim+4vcqLXe12HBcvmMeDt04awMMj1LrKul1ZJX2P&#10;MvOaO1/YCrYvmS7f43j3/R6N8Ls47D5wTVodPyXqxfbxmguhNKM9MpXNBHpTo21f8I7yex0WDnY9&#10;PkNr8h0O835WafaX7XJ4Urbe0/PoXNCykHJfH6SBfs7gD1LRZs3Xl6/K//Tf/L5898137esf//Cn&#10;dt733/6Bfa66zRuY2dntUZ1t2qSpo4Tje9p9+bd6tHXrVVHo5HvzpVCjhq3Ga80kfFX1vrz6Df8q&#10;zQTOl/SqK1wWrxkuOogm9AWwX5R+14SuufPlzmbOtF5/XUf4rcfa/xOE/7j7brfz+kxolKW3nztH&#10;FcaOi+2zjDZz+mzNvGvzTSDzdmUW/x69Ka9Gvmi9trPTm9/Q5p+t1Fe477/6slk+6XgnfY9G+V3s&#10;9beUlleWt9onwn77UGvH3m/S4iNVdYBGdFxJyrLZc0Rs/4/ke+1dYATBw3u9zQ8uc6F12kEm7nHE&#10;IdzP4XNr3/3lfb9E12+WtXUIf7vT7usDlDnw7Vsyh3BHrpuifwRReuL0OloNcyC998zoLzoHrl4/&#10;+5r+0FnbsP0yPCb1J/xBGcazr7nRSsHrLz65JS3/A/0vhP+6dkh3aV6Ks7/1MeekniO2+nm6f1Ng&#10;pK9w5u1I/1Df7TaefmVLnnjZf907yQSDAgLh46K/3Ys2PYXYk4Y57EkdHym2a1iR75E50UmouVK3&#10;U0dqdtvOCHuyezrl8TMnBP9Hxb2+qGm+RyP8Lkb3gRP/e4yfPMNsbcQPAGn2oTYZuxGU4c94+YmO&#10;fvlUZXvsHXlJL2Zj+3P473UoeNjX35DnTG0nqMvr67HteOO5nrX9w7yfVdL+evMb5vsV6nLwBxLO&#10;ueCbZl8fpMKv//pTprLzmfzbf/tv3Kze9CbVP/4LkZ//pODmDObz97Tkb/yyjPgm1XoCeUzeeenw&#10;tCMPTAO3jsrqNaDngOmQ7ZefSBEArKN2XI7R92hgh3kfHL3j0/vvhe/aQckU+A57WiL72xEdoXik&#10;v0XeH0O9nDaw7L9sge/oHZfj8T0azmHeB0fq+OhFrG146t7dwnftYGQKfLi77I9ftT9Ahy0f4j+E&#10;rIEPyIv233Cbjm7sMcYAB4bABwDIleyDWwAAOMIIfACAXCHwAQByhcAHAMgVAh8AIFcIfACAXCHw&#10;AQByhcAHAMgVAh8AIFfad27Z3f1jNwsAgOOLGh8AIFcIfACAXCHwAQByZez++++TL3zhF9xTAACO&#10;t/bglr29e2Thck3KRfeK06zPy7lLO+4ZAABH29gzz/wDmZx8zD01GlU5c+aMnabn6yLlmmwsTrkX&#10;AQA42pL7+G5dk5tNkeKJCTcDAICjLdPglkJhShY3rsv16/FpVWYLBbeUpzC7Gl1mdda9EuhYJrbc&#10;7Kp5vrEoU27dhcKsrIaW6fr+0LQ6G5QpTXmSFKYWZcO+N7qtU4sbdn1pa8XtfRj7fLutsXn+uruV&#10;2d8X8c+N7zOVtB5fsH3dl+tWvrBRbZdv2OMVlvUYATjekgPfzJyUi02pr2+5GU64OXR6XurNklQu&#10;LwQBypy0tisi1elpt0xVGqVKx8lr8uS4+W/DLuetx5vfy8zFipTcY9XaXIo0yzbNv/q895k6LW22&#10;7HJpy5OktXNJztvPKMnZhUk7T4PFcrl4V/pBtczLshJsnytz1pN36vVMnBCzJe39V224+SOmQahW&#10;3k08FqM4XgDQS2fg0xOMu8rerpTMSX1FLu14ASTR7h3ZabXslf/CWX3fumya56rV2pR1jWql0x01&#10;Q2nuyW33MImeDE1xMstcngQ2+JmIUCwvy+LUrFyslaVoLgLuxuAfDerh9WqZb5hglLXZOdt6duXO&#10;LffwLtBa6py5UGhUL0SOxQWNsqWzZp8WRnq8fDuXztkAyiAtAKoz8EVqc1XZLdc6r7TDwXG7JuVd&#10;856lTffihJwomhOrvs8to1MtPlzUmNAFU5l0J8Nq31php/TlSUMDSbVRlHJNa5+mtnohVhtOK7QP&#10;deoW1G0zYY9l2gGsPNc3GCStx2dr3/0uQmJl7tbEnbhdM6fNPmvKXvxDbu+ZuUXxYvFojxcAxCU2&#10;dfa80g4FR52qoie76EmwUQ2aHINpqX0Vr1f2tqXT1RSTTCwsS1nqsrKWpm7YXb/ypNUu97Di+zDW&#10;tKjBqlLymoF7LbO5pPNKUtnebgeIeFBLsx5lL0L6HYuOMutnX0z+bnT5rDRGdbwAIC7T4JZetrTq&#10;IeNy0nZ93ZY9Gytn9EkC78q+caNPjalYloo2j11Zk8Fa4dKWJ51JDcJFDSRVU9+L9m2OijYJntYA&#10;1rjR90SvwS8cHMKBJu16/GDe7KiKJYse9xQiNbsQ27/YEO+rMNrjBQBxiYHP75MJ97d0M2PPrl7/&#10;UKu1I9f0NxClSmRUZZw3UMU/2fVhahH+QJWs0pYnDe1n1CY3r4/K9U2ZwLzsBruMjnfyl/GT7aDq&#10;1dzswwxSrscNYrp5LdulhT3uzZuS9m3aR3rF7LJSJagl6nfsoimQ/x0b5fHyMaoTQFjy4BZvaF3n&#10;oIB4P854XeangwELOphgvt40iwVNcHZanbW1Cx327p18g2Y621eo3Ti67kif4hD9aE5SedLyRhqa&#10;QoeCsNff5/VHjeokrfTkv7ZSl6YJqjW3f87uzdttyCLNejQQph7E1O24n1/r21QdFm+e1e/YeGxU&#10;7CiOFwD0UvjmN7/Z+uCDD+Tq1atu1t1lR+3prdEiA2ICtkYi3V8DAGBYI+njy0JrIXd23RMAAPbZ&#10;vtf4AAA4SPte4wMA4CAR+AAAuULgAwDkCoEPAJArBD4AQK4Q+AAAudIR+PQOJeG7ZXCbJwDAcRIJ&#10;fP5tufw742tyVynXCH4AgGOjHfjsrcTOxu5F6W4qXDz1zMgzEAAAcBCCGt/kM3IqliaondameEqe&#10;GXUCAgAADsDYgw8+6D2yOdGC7NiFqUW5rNkZ6vXuOdQAADiCxh544AH3MGCDXu2U3JyflgvX3EwA&#10;AI6BsUZDs2iHPHNRtm3QO98/PxsAAEdM0Md3e882aZbLmns2FPRiTaAAABxlQeC7dU1uamLuxo12&#10;JnU1eXJcpHlTrt1yMwAAOMLagU8TxK7pbxdKFVmd9X66oH19y+WiNK6syU4oGAIAcFQVvvrVr9qI&#10;5iei9X/E7tMfs/u/6wMA4KgrPPTQQ60vfelL8oMf/MDNAgDg+Br77d/+bXnqqafcUwAAjrfCV77y&#10;ldYnn3wit28zbBMAcPyNffDBB/LRRx+5pwAAHG/BzxkAAMgBAh8AIFfGnn/+efnyl7/sngIAcLzZ&#10;wPfII4+4pwAAHG/8jg8AkCvtwPdnf/aLsnC5JuWie8Vp1ufl3KUd9wzHVfyOPRx3AMdV5+CWRlXO&#10;nDljp+n5uki5JhuLU+5FHEd+0NPb03HcARx3yaM6XcaGIunXDyW9ifjG9Q1ZnPJuKj6IQmFKFs6a&#10;mp654PHvydrauSR6v/LiqWdkqjD4ugHgMBp7+OGH5b777nNPk+lJcnHjuly/Hp9WZTZ2gtRaRGSZ&#10;1Vn3SqBjmdhys6vm+cZi++RbKMzKamiZru8PTX6WCZWmPMPyApGuP7o/phY37GdqDcrfh/rYn2+n&#10;0HampQFqxVbOtiPbmsnkM3KqqNmottwMbz+f1lbP4il5ZtKbBwDHxdjXv/713j9nmJmTcrEp9fXg&#10;pGiFm0On56XeLEnl8kIQoGzTmSa0dU1n01VplCodwcbm+pOGXc5bjze/l5mLFQl6ocyJf3MpKMd8&#10;XZrmX33e+0yd/BpM2vIMSwPReVuOkpxd8CKGn9op3mdWLNekduJKUJ5iWZbde7LYuXROpqsNKVW2&#10;B9ueWKJhLe9l3Vl13Y6iUNkHcNyM/e7v/m70Pp0aEFwtRPt9mvWVIBt7kt07Nmef33TWrK+3E9q2&#10;WpuyrlGtdLqjZijNPUlzl1ANXqGxF6llLs+QbPAzgahYXpbFqVm5WCtL0VwodAwUadZl/oJ3QaHl&#10;uaFNiwNGGb0AsIFfj90ANUefDXq1U3LTXDxcuOZmAsAxM/bhhx/Kxx9/7J4akdpcVXZNzaSjJhEO&#10;jts1Ke+a9yxtuhcn5ETRq9H4y+hUiw8XNSZ0wVQmXfCq9q0VdkpfnlHRQFRtFKVc0xqqqdG6ABfh&#10;LhRGxQZcV3OsbV/MHtCfuSjbNuidT3ehAwBH1NjXvva1nmmJetaMQsFRp6poIIz2a/kjBKPTUrvW&#10;pTUx29KZIgBMLCxLWeqysjZ4Bol+5Rml9rbtI7+JsqQ1yekL6bfr9p5t0iyXtSk4FPRiTaAAcFyM&#10;5F6dW9pOJ+Ny0nZR3ZY9Gytn9EkCryYWHlTRlanBVEztrHFlTW65WdmkLc/oTGqgLmrfpamBmTpf&#10;uP/zbrB9mK5J9cy5S9lqkm7krjkQkWBp+1+bN+XaYDsdAA6txMCno/vm7MCMoH+smxk7BHBX7piT&#10;ZKu1I9f0TFqqJI409AaqNKRf3LPMCd0fqJJV2vKMigYhbUZtVLXWtSkXqtp5N9jAlTR0ZGj7N3jt&#10;5ub0dP+s6W8XQvvHH5CjFxujbI4FgMOgM/BF+u/sUMjOgRmhZXSqjEeb13Sk4Xy9aRbbjiynfYX+&#10;cH5voIqpDW17y9i+Qu1203VH+hR79JFlkFSeUfJGj5oNCwVqr7/P62McdeD1ApTYkayDXhgoOzjG&#10;Hxmqx8LUHnfNcR9mnQBwWBW++c1vtjQZ7dWrV92su8uOstRbo0UGxAT0t3sV6f4aAADDGkkfXxba&#10;tHZn1z0BAGCf7XuNDwCAg7TvNT4AAA4SgQ8AkCsEPgBArhD4AAC5QuADAOQKgQ8AkCvtwOffUSVy&#10;ZxMzacJUAACOi84aXzgt0bxN703wAwAcG8lNne7O/YMmSAUA4LDJ1MfXqzk0notP6Q2bI8t0uSF0&#10;xzKx5fS+neGM4potYjW0TNf3h6bwTaHTlCeJ3hB6w743uq2aHUHXl7ZW3N6Hsc+32xqb56+7W5n9&#10;fRH/3Pg+U0nr8QXb1325buULG9V2+YY9XmFZjxGA4y058M3MSbnYlPp6LDtCuDl0el7qzWjOOT1p&#10;eYkdvOSvmsm90ZF1weV80+wLZjlvPd78XrxURgHNKhBulm2af5qpwJ/nZxdIW54kNsO5/YySnHUp&#10;hvz0Pc36fGcGiyFpmZdlJdg+V+asJ+/U63GJZ/39pxkl7gYNQrXybuKxGMXxAoBeOgOfnmDcVbam&#10;2GnWV4Ks3ElcJnWbfeGsvi/I4dczk7tq7kmaJN96MvRSGWWTuTwJbPAzEaFYXpbFqVm56JK/jjro&#10;KQ3q4fVqmTXfb9Zm52zr8XIq3i1+fkcvV2FwLGzOwtJZs08LIz1ePk1LpQH0bhwnAEdP8uAWc6W9&#10;W651XmmHg6Pm0YukGPIyq2v+OX8ZnTQ5a9yELpjKpDsZVvvWCjulL08aXn69opRrXiLdgXMFhvah&#10;Tt2Cum0m7LFMO4CV5/oGg6T1+LyM630uQmJl7tbEnbhdM6fNPmvKXvxDbu+ZuUXxYvFojxcAxCU2&#10;dfa80g4FR52qoie76EnQZgQPLeNNS+2reL2yty2drqaYZGJhWcpSl5W1NHXD7vqVJ612uYcV34ex&#10;pkUNVpWS1wzca5nNJZ0XJPPtCDRGmvUoexHS71h0lFk/+2Lyd6PLZ6UxquMFAHGZBrf0sqVVDxmX&#10;k7br67bs2Vg5o08SeFf2jRt9akzFslS0eezKmgzWCpe2POlMahAuaiCpmvpetG9zVLRJ8LQGsMaN&#10;vid6DX7h4BAONGnX4wfzZkdVLFn0uKcQqdmF2P7FhnhfhdEeLwCISwx8fp9MuL+lmxl7dvX6hzTR&#10;7DX9DUSpEhlVGecNVPFPdn2YWoQ/UCWrtOVJQ/sZtcnN66NyfVMmMC+7wS6j4538ZfxkO6h6NTf7&#10;MIOU63GDmG5ey3ZpYY9786akfZv2kV4xu6xUCWqJ+h27aArkf8dGebx8jOoEEJY8uMUbWtc5KCDe&#10;jzNel/npYMCCDiaYrzfNYkETnJ1WZ23tQoe9eyffoJnO9hVqN46uO9KnOEQ/mpNUnrS8kYam0KEg&#10;7PX3ef1RozpJKz35r63UpWmCas3tn7N783YbskizHg2EqQcxdTvu59f6NlWHxZtn9Ts2HhsVO4rj&#10;BQC97HsGdjtq73J8QEzA1kik+2sAAAxrJH18WWgt5M6uewIAwD7b9xofAAAHad9rfAAAHCQCHwAg&#10;Vwh8AIBcIfABAHKFwAcAyBUCHwAgV4YKfHo3E++uGp136dcfoofvutHrzibtpKR97soxis9SSetR&#10;/cozys8CAOy/gQOfvQPL2e43j2zffcXdOHm62rC3nwoHCT/j97Jc6ZtqaNjP8iWtJ015RvVZAICD&#10;M3Dga2cp0JtVxtiMAeFbjm2t22Di33Hf3pi4dkpuzk/L+RSphob5rLBe60lbnlF8FgDgYA0U+MJZ&#10;Gwa5fbTm+Vs6cy5VZvdhP8uXtJ4s5UljVGUGAIzeQIHPphRqamLYtGlsvNx7WfO9qVF9Vvb1pLGf&#10;nwUAGIXMgU/7wrTrShPDpk1H4+Xey57vbVSfNch60tjPzwIAjEYk8OmADM2VFx61eP36hixOeYM3&#10;7ICN5bIUMySGtQNCTCBIle8tZFSfNch60tjPzwIAjE4k8GnKoEvnvBGLwRTq+3KZuuvr6Xqu9KcB&#10;XnCIJhpNZVSflXE9aeznZwEARitTWiK/ltNbQ6ouE3s4Y3lSUllbS+qSmHZUn5VlPapXeXyj/CwA&#10;wP4bOh+fFwgkGjxSBj3VL9CEDftZvm7r8SWVZ9SfBQDYfwON6kxiA4f/w+1SJdZfGNzpRGtH+nx7&#10;2wSZYnjZoE+xn7SflUa/8ozyswAAB4cM7ACAXBl5jQ8AgMOMwAcAyBUCHwAgVwh8AIBcIfABAHKF&#10;wAcAyBUCHwAgVwh8AIBcaQc+vTNJZ2aG67KxOOWWwHGmt1bjuAPIg84an96H0mVmmJ6vi5RrnASP&#10;Of8epI3qNMcdwLGX3NR565rcbIoUT0y4GThMNOntRoZ7m3bTvgepueDxcwi2di7JlYY57qeekakC&#10;9yAFcLxk6uPr1Rx6/fqqzMZOkPGms+urs+6VQMcyseXsjaM3Ftsn30JhVlZDy3R9f2gK3zg6TXmG&#10;5QUiXX90f2j+Pv1MrUH5+1Af+/PtFNrOtDRArdjK2fbgN8mefEZOFU3cuxHkENT9fFrvx108Jc9M&#10;evMA4LhIDny9EquGm0On56XeLEnl8kIQoGzTmabicU1n01VpaEaDWLCZPDlu/qs56qbderz5vcxc&#10;rIjLj2C1NpeCcszXpWn+1ee9z9TJr8GkLc+wNBCdt+UoydkFL2JoMFwuFzuS1hbLNamduBKUp1iW&#10;ZfeeLHYunZPpakNKle3BtmfihJjSyd5t76mW97LurLpuR1Go7AM4bjoDXyjljvb7NOsrQQb2JLt3&#10;ZKfVajedNevr7fxzrdamrGtUK53uqBlKc0/cOTeRBi9NhZdV5vIMyQY/E4iK5WVZnJqVi7WyFM2F&#10;QkcG+mZd5i94FxRanhvatDhglNELABv49dgNUHP02aBXOyU3zcXDhWtuJgAcM8mDW0xNZNfUTDpq&#10;EuHgqPnrIklbJ+RE0avR+MvoVLNJ7qImdMFUJl3wqvatFXZKX55R0UBUbRSlXNMaqqnRugAX4S4U&#10;RsUGXFdzrG1fzB7Qn7ko2zbonU93oQMAR1RiU2fPmlEoOOpUFQ2E0X4tf4RgdFoKMqebmpht6UwR&#10;ACYWlqUsdVlZS1M37K5feUapvW37yG+iLGlNMku299t7tkmzXNam4FDQizWBAsBxkWlwSy9b2k4n&#10;43LSdlHdlj0bK2f0SQKvJhYeVNGVqcFUTO2scWVNbrlZ2aQtz+hMaqAuat+lqYGZOl+4//NusH2Y&#10;rkn1zLlL2WqSbuSuORCRYGn7X5s35dpgOx0ADq3EwKej++bswIygf6ybGTsEcFfumJNkq7Uj1/RM&#10;WqokjjT0Bqo0pF/cs8wJ3R+oklXa8oyKBiFtRm1Utda1KReq2nk32MCVNHRkaPs3eO3m5vR0/6zp&#10;bxdC+8cfkKMXG6NsjgWAwyB5cIs3FLJzYEZoGZ0q49HmNR1pOF9vmsW2I8tpX6E/nN8bqGJqQ9ve&#10;MravULvddN2RPsUefWQZJJVnlLzRo2bDQoHa6+/z+hhHHXi9ACV2JOugFwbKDo7xR4bqsTC1x11z&#10;3IdZJwAcVoVvfvObrQ8++ECuXr3qZt1ddpTl5fiAmID+dq8i3V8DAGBYI+njy0Kb1u7suicAAOyz&#10;fa/xAQBwkPa9xgcAwEEi8AEAcoXABwDIFQIfACBXCHwAgFwh8AEAcqUd+Pw7qkTubGImTZgKAMBx&#10;0VnjC6clmrfpvQl+AIBjI7mp0925f9AEqQAAHDaZ+vh6NYfGc/EpvWFzZJkuN4TuWCa2nN63M5xR&#10;XLNFrIaW6fr+0BS+KXSa8iTRG0Jv2PdGt1WzI+j60taK2/sw9vl2W2Pz/HV3K7O/L+KfG99nKmk9&#10;vmD7ui/XrXxho9ou37DHKyzrMQJwvCUHvpk5KRebUl+PZUcIN4dOz0u9Gc05pyctL7GDl/xVM7k3&#10;OrIuuJxvmn3BLOetx5vfi5fKKKBZBcLNsk3zTzMV+PP87AJpy5PEZji3n1GSsy7FkJ++p1mf78xg&#10;MSQt87KsBNvnypz15J16PS7xrL//NKPE3aBBqFbeTTwWozheANBLZ+DTE4y7ytYUO836SpCVO4nL&#10;pG6zL5zV9wU5/HpmclfNPUmT5FtPhl4qo2wylyeBDX4mIhTLy7I4NSsXXfLXUQc9pUE9vF4ts+b7&#10;zdrsnG09Xk7Fu8XP7+jlKgyOhc1ZWDpr9mlhpMfLp2mpNIDejeME4OhJHtxirrR3y7XOK+1wcNQ8&#10;epEUQ15mdc0/5y+jkyZnjZvQBVOZdCfDat9aYaf05UnDy69XlHLNS6Q7cK7A0D7UqVtQt82EPZZp&#10;B7DyXN9gkLQen5dxvc9FSKzM3Zq4E7dr5rTZZ03Zi3/I7T0ztyheLB7t8QKAuMSmzp5X2qHgqFNV&#10;9GQXPQnajOChZbxpqX0Vr1f2tqXT1RSTTCwsS1nqsrKWpm7YXb/ypNUu97Di+zDWtKjBqlLymoF7&#10;LbO5pPOCZL4dgcZIsx5lL0L6HYuOMutnX0z+bnT5rDRGdbwAIC7T4JZetrTqIeNy0nZ93ZY9Gytn&#10;9EkC78q+caNPjalYloo2j11Zk8Fa4dKWJ51JDcJFDSRVU9+L9m2OijYJntYA1rjR90SvwS8cHMKB&#10;Ju16/GDe7KiKJYse9xQiNbsQ27/YEO+rMNrjBQBxiYHP75MJ97d0M2PPrl7/kCaavaa/gShVIqMq&#10;47yBKv7Jrg9Ti/AHqmSVtjxpaD+jNrl5fVSub8oE5mU32GV0vJO/jJ9sB1Wv5mYfZpByPW4Q081r&#10;2S4t7HFv3pS0b9M+0itml5UqQS1Rv2MXTYH879goj5ePUZ0AwpIHt3hD6zoHBcT7ccbrMj8dDFjQ&#10;wQTz9aZZLGiCs9PqrK1d6LB37+QbNNPZvkLtxtF1R/oUh+hHc5LKk5Y30tAUOhSEvf4+rz9qVCdp&#10;pSf/tZW6NE1Qrbn9c3Zv3m5DFmnWo4Ew9SCmbsf9/FrfpuqwePOsfsfGY6NiR3G8AKCXfc/Abkft&#10;XY4PiAnYGol0fw0AgGGNpI8vC62F3Nl1TwAA2Gf7XuMDAOAg7XuNDwCAg0TgAwDkCoEPAJArBD4A&#10;QK4Q+AAAuULgAwDkSkfgiycJHeUdSQAAOGiRwKd3TYkkCa02pFS5bPOkAQBwHLQDn38n/3CSUNla&#10;l3qzKOU57pQPADgeghrf5EkZjyUJbd8pP3R3fwAAjrJYH1+XXGmqeEK6zQYA4KgJAt+ta2LToJ0N&#10;EqsWphZl2eYKAgDgeGgHPpu77XxVGqHcbdvLIlc0d1tzT7Ll5gYA4HCKNHW2WpuydOaMHdFpp3OX&#10;RE6YGt/unUzJRgEAOKxifXxR7ZGeN4bLgA4AwGEx9uCDD7qHUdq/d3m7IuP1eVnapLYHADgexh54&#10;4AH3MHrXlu3aKbk5Py3nLu24VwEAOPoKX/3qV211jgzsAIA8SOzjAwDguCHwAQByhcAHAMgVAh8A&#10;IFcIfACAXCHwAQByhcAHAMgVAh8AIFfaP2D/9rf3ZOFyTeJZiJr1ee7eAgA4NjprfI1qOzvD9Hxd&#10;pFyTjcUp9yIAAEdbclOnS05b7JqWHQCAoydTH1+hMCWLG95NrKPTqsy6rO2+wuxqdJnVWfdKoGOZ&#10;2HKzq+b5xmKQEb4wK6uhZbq+PzStzgZlSlOeJJqtYsO+N7qt/o29s9SK7Xu6bZeZwmUO3zQ8Xub2&#10;sYhth91nsXlJ2+5/drz84X2f5bOSyuwb9liEDbL/AeRbcuCbmZNysSn19Vg+vnBz6PS81JslqVxe&#10;CE7k5sS2XRGpTk+7ZarSKFU6TnCTJ8fNfxt2OW893vxeZi5WpOQeq9bmUqRZtmn+1ee9z9TJT6eU&#10;tjxJWjuX5Lz9jJKcXZi08zQYLpeLQ/WDauC5aApXatZl3pTPL7Oe0Gvl3aHKrEax7WmlKfN+lgcA&#10;uukMfHoSclfi25WSOamvyKWdFPn4XJZ2rR0snNX3rcumy9qumd3XNaqVTnfUDKW5J7fdwyR6wjTF&#10;ySxzeRLY4FdtSLG8LItTJmDVylI0FwGDD/6ZCYLe+bV2lnsNhnMmoDaqFyJlvmA+W0pnzWenK/Mo&#10;t72fNGW+G+XZuXTOBlAGYAFIK3lwi7ka3y3XOq/Gw8FxuyblXfOepU334oScKIoJDuZ9bhmdavHh&#10;osaELpjKpDthVvvWCjulL08aWsusNopSrmnt09RWLwyYnb5YllqXoGfNnDbrbspe/Irg9p6ZW5RI&#10;l2voWOgUvTjov+0aeG6Y2FQsz/UPPEmflarMoz0WADCIxKbOnlfjoeCoU1X0hBjt+2pUvaas6LTU&#10;vtLXq3/b0ulqikkmFpalLHVZWUtTN+yuX3nSapd7WCbgVXXfmgA4N+PmDSJ+LEwQi+u37ZtL+r6S&#10;VLa328Goa+06xWelMapjAQCDyDS4pZctrTLIuJy0XV+3Zc/Gyn5nc+/qv3GjT43JBIaKNqFdWZNb&#10;blY2acuTzqQG4aL2S1ZNfS/at5nV7bXzMm+CX6myHRnU0rVmpyZOmLkN6bfLAum3XYNfOBBlDmqp&#10;yjzaYwEAg0gMfH6/TbhPppuZ01o92JU7JjK1WjtyTX8DUapET+Yx3kCVlCdxU9PwB31klbY8aWg/&#10;ozbLef1Yrv/KBOZlN9hlENpHZbvBQsFP+xKv2HkX27VoOwjG9rkmH4uwUW57P2nKfDfKw6hOAFkl&#10;D27xht91DhwILaNTZVxHJAaDGvRk7tdkwstpX6E2FerQeK8pLWhes32F2tWj6470KQ7Rj+YklSct&#10;bzSiKXQoCHv9fV6f1TAncq+pUTd9u30Cjzc/6rEYH2D06Ci2Pa00Zd7P8gBAN+1bll29etXOuNvs&#10;yD69NVpkQExAfxtWke6vAQAwrJH08WWhzV13dt0TAAD22b7X+AAAOEj7XuMDAOAgEfgAALlC4AMA&#10;5AqBDwCQKwQ+AECuEPgAALmSOfDpHUwid9y4vtE1TY5NUhpartudTdIso9rJTbm7BwBgSJkDXzj5&#10;q07zdZFy7XIk+LXvvuKWma427C2qwoEtzTJ+1vNluTJAOiIAADoN3dR5a+2KNGJ35bd3+g/fcmxr&#10;3Qau8F35+y1jb3BcOyU356fl/BDpiAAACBu+j2/ypIwiPV2c5gJcOnMuXfZ3AABSGjrwzcyVpdis&#10;y3piAgUv916zIz13WJplAAAYzkCBLzzApVJqSn1lLTGLupd7ryk3r/VOJZtmGQAAhhUJfH6uPD+o&#10;eVPnqM3wAJfp+ZtyqhbkkYuzg1hKpiZXX+nZbJlmGQAARiES+DRl0KVzXkALpuR+Nj/zdvHUMzLl&#10;Mm/79GcIXkDrnUA1zTIAAIzK8INbetDm0JqmVG9Uewa0NMsAADBKQwc+DV5aY2tcCfr5dN62ndk7&#10;k3qaZQAAGLXMiWj9/rhAQ6rTF2TTD3qFKVm4XBOtyHXTqE7Lha3Jvsssbba6fJavKfX58/QHAgAy&#10;IwM7ACBX7lofHwAAhxGBDwCQKwQ+AECuEPgAALlC4AMA5AqBDwCQKwQ+AECuEPgOgN6f9PrGYse9&#10;TQEAd1878HXPzHC9Z9YFAACOos4an947s51yqC5SrhH8AADHRnJT561rcrMpUjwx4WbgMClMLcpG&#10;l3yJAIDeMvXx9WoOvX59VWZj/VWafSGyzOqseyXQsUxsOb1JdbgvrFCYldXQMl3fH5pWZ4MypSnP&#10;sLxApOuP7g/bp2fm96o5B+/LFsQ0F+KKrZRvR7Y1izRl9o+7Pvbn24l+SgBHUHLgm5mTcrEp9fUt&#10;N8MJN4dOz0u9WZLK5YUgQNmUQyLV6Wm3TFUapUpHsJk8OW7+q9kdpt16vPm9zFysSDhZQzQTfF2a&#10;NmuD95k6aYYHlbY8w9JAdN6WoyRnFybtPA0sy+Viz0S7+vrlWlmKdp8mJ/3tZufSOZmuNqRU2R5o&#10;e7KUuViuSe3ElWAfFsuy7N4DAEdFZ+DTgOCu6DVfXrO+ku5kvHvH5uOzaYnO6vvW26mKWq1NWdeo&#10;VjrdUTOU5p7cdg+TaPDqnqIoWebyDMkGEhOIiuVlU3ublYsuqHVNtDu5EAS9IXIS6gWADfx67Aao&#10;haUuc7Mu8xe8iyDdhzc08z7N4ACOmOTBLeaqftdc5XfUJMLBcbsm5d3wiXtCThS92oG/jE4203rM&#10;hC6YyqQLXtW+tcJO6cszKhqIqo2ilGtaQzU1WhcsIkxtqTaCoOezwcvVwmrbFzMH9FRldhc3AHCU&#10;JTZ19qwZhYKjTlXRQBjtI9JksuFlvGkpkrDWtnSmOJlOLCxLWeqyspambthdv/KMUnvbkmjtydSy&#10;9CJiFKNmbZPptglaut5QYuC0UpUZAI6BTINbetnSNi8Zl5O2u+e27NlYOaNPEng1scaNLjWLMFOD&#10;qZjaWePKmtxys7JJW57RmdRAXdS+S1MDM/WncP9nxNYFmTcXFlobHXRwirJ9mH7t8dylgWplqcsM&#10;AEdcYuDTUZRzdpBD0D/Wzcxp7XzblTsmMrVaO3JNfwNhajJJJ3NvoEpD+sU9y5zQ/YEqWaUtz6ho&#10;ENJm1EZVa12bckFrdQmDQHRwilfxG2xkpo6y1L5YW6MdsMk0a5kB4ChLHtziDYXsHOQQWkanyni0&#10;eU1P5lqTsSMNQ8tpX6E2qenQeG+giqlZbHvL2L5C7XbTdUf6FHv0N2WQVJ5R8kaPmg0LBWqv78zr&#10;Y+wV2LYueCNaswY/b/Sl2JGsg14YDFpmADiqCl/96lft2e7q1at2xt1mR1lejg+ICehv9yoymgEf&#10;AADEjaSPLwtteryz654AALDP9r3GBwDAQdr3Gh8AAAeJwAcAyBUCHwAgVwh8AIBcIfABAHKFwAcA&#10;yJX2zxm+/e0974flsaQFvfLIAQBwFHXW+EKZFzTHm5RrI8keAADAYZDc1Hnrmuj9nUk2CgA4LjL1&#10;8fk3mI7c6NlO0Vx8Sm9+HFmmyw2hO5aJLaf37QxnFNdsEauhZbq+PzSFb7CcpjxJ9IbQG/a90W3V&#10;7Ai6viy1YvuebttlpnCZ/XV3K3P7WMS2w+6z2Lykbfc/O17+8L7P8llJZfYNeyzCBtn/APItOfDN&#10;zEm52JT6eiw7Qrg5dFozC0Tzt+mJzUvs4CV/1UzujY6sCyKTNvOp5oCbduvx5vfipTIKaBaBcLNs&#10;0/zTTAX+PD/bQNryJLEZzu1nlOSsS9fjZUfQtE2D94Nq4LnYTiAbZFnQE3qtvDtUmdUotj2tNGXe&#10;z/IAQDedgU9PQu5KXNPVNOsrcmnHOxkncpnUbfaFs/q+IIdfz0zuqrknafKq6wnTS2WUTebyJLDB&#10;r9qQYnlZFqdMwHLJXwcf/DMTBL3za+0Esn4eRC8/XlBmmyevdNZ8droyj3Lb+0lT5rtRHk05pQGU&#10;AVgA0koe3GKuxnfLtc6r8XBw1Dx6kRRDXmZ1zeXmL6OTJjqNm9AFU5l0J8xq31php/TlScPLVVeU&#10;cs1LpDtwrsBiWWpdgp41c9qsuyl78SuC23tmblEiXa6hY6FT9OKg/7Zr4NEE+sXyXP/Ak/RZqco8&#10;2mMBAINIbOrseTUeCo46VUVPiNG+L5sRPLSMNy21r/T16t+2dLqaYpKJhWUpS11W1tLUDbvrV560&#10;2uUelgl4Vd23JgDOzbh5g4gfCxPE4vpt++aSvi9ICtwR1HwpPiuNUR0LABhEpsEtvWxplUHG5aTt&#10;+rotezZW9jube1f/jRt9akwmMFS0Ce3Kmtxys7JJW550JjUIF7Vfsmrqe9G+zaxur51vZ4aPZDrv&#10;VrNTEyfM3Ib022WB9NuuwS8ciDIHtVRlHu2xAIBBJAY+v98m3CfTzcxprR7syh0TmTTR7DX9DUSp&#10;Ej2Zx3gDVVKexE1Nwx/0kVXa8qSh/YzaLOf1Y7n+KxOYl91gl0FoH5XtBgsFP+1LvGLnXWzXou0g&#10;GNvnmnwswka57f2kKfPdKA+jOgFklTy4xRt+1zlwILSMTpVxHZEYDGrQk7lfkwkvp32F2lSoQ+O9&#10;prSgec32FWpXj6470qc4RD+ak1SetLzRiKbQoSDs9fd5fVbDnMi9pkbd9O32CTze/KjHYnyA0aOj&#10;2Pa00pR5P8sDAN3sewZ2O7JPb40WGRAT0N+GVaT7awAADGskfXxZaHPXnV33BACAfbbvNT4AAA7S&#10;vtf4AAA4SAQ+AECuEPgAALlC4AMA5AqBDwCQKwQ+AECudPycwcupFtwtX28oHL9dWJ6XAQAcbZEa&#10;n941JZJItNqQUuVyJP9bnpcBABx97cCnNxTWe02HE4nK1rrUm0Upu7w5eV4GAHA8BDW+yZMyHksk&#10;2r6b/vhJL/VOnpcBABwLscEtXfKpqeIJCWbneRkAwFEXBL5b10QrOKWzQWLVwtSiLIcGe+R6GQDA&#10;sRAZ1al9XRe3NUGs06xL9eYpqZy6KfPn12Sn1cr1MgCAo69vdgYd7dgvP16elwEAHC2xPr4orQXZ&#10;0Y43emdAz/MyAICjp2fg0z6uy9sVGa/P9/wRd56XAQAcTZGmzuidS5pSnz8vl3aiJ/48LwMAOPrI&#10;wA4AyJXEPj4AAI4bAh8AIFcIfACAXCHwAQByhcAHAMgVAh8AIFcIfACAXCHwAQBypf0D9m9/e08W&#10;LtekffMSp1mfl3OXdtwzAACOts4aX6MqZ86csdP0fF2kXJONxSn3IgAAR1tyU6dL0FrsmpocAICj&#10;J1MfX6EwJYsb1+X69fi0KrMuc7mvMLsaXWZ11r0S6Fgmtpzmw7u+sRhkRS/Mympoma7vD02rs0GZ&#10;0pQnifd+bzs1e8PG9Q1ZnDKPXZnCn6U3vE76rPZ2xKfQto6aXyZq7wDyLjnwzcxJudiU+nosJ124&#10;OXR6XurNklQuLwQBygSJ7YpIdXraLVOVRqnSEQAmT46b/zbsct56vPm9zFwMZUg3WptLkWbZps2q&#10;4H2mTn5KobTlGQX9rGVZCcrlPqtbwGlUg7La6dwlMr0DwF3WGfg0ILgayHalJM36Srr0PLt37Elb&#10;a4ULZ/V967LpTuKt1qasa1Qrne6oGUpzT267h0k0oJjiZJa5PEPSYBweDKSfdaNx8M3FO5fO2eDK&#10;QCUAeZc8uMXUVnbLtc6aUTg4btekvGves7TpXpyQE0Vzotf3uWV0CnLdBSZ0wVQmXfCq9q0Vdkpf&#10;nlGxTbShzxokYAMA7o7Eps6eNaNQcNSpKhoIo/18Hc14dlpq17q0JmZbOl1NMcnEwrKUpS4ra2nq&#10;ht31K8+oaNCrlLzmW/9zqqbGBwA4HDINbullS9vyZFxOTuqz27JnY+WMPkng1cQaN2L9h3HFslRM&#10;7axxZU1uuVnZpC3P8HTQymmt3TVujDygAgBGIzHw6Yl8zgSdcP9YNzP2bL8rd0xkarV25Jr+BqJU&#10;iYx0jPMGqjSkX9yzTA3TH6iSVdryjIYXZGX8ZHugj1cDtA8PFKM6AcCTPLjFGwrZOSAitIxOlfG6&#10;zE9faAdHHUgxX2+axbYjy2lfof+TCC8YlKSy7S1j+wq1203XHelTbEj1Qpro2FtSebLxyrtdK0vR&#10;/CvXzGOzj/y4pkF2baUuTVNLrbntOrs3bz8bAHA4tG9ZdvXqVTvjbrOjLPXWaJEBMQFbQ5LurwEA&#10;MKyR9PFlobWiO7vuCQAA+2zfa3wAABykfa/xAQBwkAh8AIBcIfABAHKFwAcAyBUCHwAgVwh8AIBc&#10;6Qh88cwCd/82XwAA7J9I4GvfNcVlFZiuNuxtvgh+AIDjIhL4NpdMwAvfKmxr3ea/24/MBgAA7Af6&#10;+AAAudIn8Hk585p7gyeABQDgMEkMfF7OvKbcvDZYClgAAA6bnoHPT6DarK/IpZ3BksACAHDYdA18&#10;mq3bC3rznUloAQA4wjoCX2F2VWqaCr1RJegBAI6dSODToLetVT0T9MiADgA4jtqJaL/97T1ZuFwT&#10;rex106hOy9ImfX0AgKONDOwAgFxJ/DkDAADHDYEPAJArBD4AQK4Q+AAAuULgAwDkCoEPAJArBD4A&#10;QK4Q+AAAudL3zi3cqBoAcJx01vj0Pp1nzthper4uUq7JxuKUexEAgKMtuanz1jW52RQpnphwMwAA&#10;ONoy9fEVClOyuHFdrl+PT6syWyi4pTya6SGyzOqseyXQsUxsOU2Ge31jUabcuguFWVkNLdP1/aFp&#10;dTYoU5rypKG5CtOsx1+O2jIAHC7JgW9mTsrFptTXt9wMJ9wcOj0v9WZJKpcXggBl0xuJVKen3TJV&#10;aZQqHUFi8uS4+W/DLuetx5vfy8zFipTcY9XaXIo0yzbNv/q895k6+dkk0panH13PsqwEn+nWQ3AD&#10;gKOjM/BpQHC1Gc3N16yvyKWdFOmIdu/ITqtla4ULZ/V967JpnqtWa1PWNaqVTnfUDKW5J7fdwyQa&#10;dDRVYFaZy5NAA214oI+u50aje1PwzqVzNjgyMAgADpex7373u/K9733PPTUitbmq7JZrnTWjcHDc&#10;rkl5N5y4dkJOFE0w0Pe5ZXSyWd1jJnTBVCZd8Kr2rRV2Sl+eNGzza2g9gwRjAMDBGbv//vvl3nvv&#10;dU+jetaMQsFRp6poIIz282ni2vAy3rTUrnVpTcy2dLqaYpKJhWUpS11W1tLUDbvrV540NOhVSl7T&#10;rL+OqqnxAQCOjrHf/M3flImJ4UZtbml7n4zLyUl9dlv2bKyc0ScJvJpY40as/zCuWJaKqZ01rqzJ&#10;LTcrm7TlSaYDa05r7a5xI1OwBAAcLmO/93u/J9///vfd0yg92c+ZoBPuH+tmxkaEXbljIlOrtSPX&#10;9DcQpUpkVGWcN1ClIf3inmVqmP5AlazSlqc/L4DK+Mn2IB6vBmgfdmBUJwAcTmMffPCBfPTRR+6p&#10;Eem/s0MhOwdohJbRqTJel/npC+3gqAM75utNs9h2ZDntK/R/EuEFjJJUtr1lbF+hdrvpuiN9ig2p&#10;XkgTHXtLKk9aGkDXVurSNDXQmivz2b15u14AwNFReOihh1pf+tKX5Ac/+IGbdXfZUZZ6a7TIgJiA&#10;rUVJ99cAABhWph+wj4LWnO7suicAAOyzwm/91m+13n33XWk0GJ4IADj+xp5//nl55JFH3FMAAI63&#10;fe/jAwDgIO17Hx8AAAeJwAcAyBUCHwAgV8Yefvhhue+++9xTAACOt7Gvf/3r8uUvf9k+6UjWen1D&#10;FqeGuc0XAACHS+Hxxx9v3XPPPV3v16n3m6yVRerz59Pl5AMA4JAb+/DDD+Xjjz92T6NurV2RhhSl&#10;S55VAACOpLGvfe1r8tRTT7mnMZMnRVPmAQBwXCSO6pyZK0uxWZf14ZIjAABwaHQEvvAAl0qpKfWV&#10;tb4Z0gEAOCo6Al9rc0nOnDljp+n5m3Kqtk0yVQDAsZHY1NnauSRXGiLFU8+0s44DAHCUcecWAECu&#10;JAY+7e+rlEQaV+jnAwAcD5HAN7savmvLddmuiFSnp2Vpk6AHADgeyMcHAMiVsV/5lV+Re++91z0F&#10;AOB4Gzt//rxMTHBPMgBAPhS+8pWvtD755BO5ffu2mwUAwPE19sEHH8hHH33kngIAcLzxOz4AQK4Q&#10;+AAAuTL2/PPPtzOwAwBw3NnA98gjj7in6KVQmJLFjetyfXXWzQEAHEX25wzf+c53ghN76M4tOpGZ&#10;AQBwnHT28TWqobREdZFyjeAHADg2kge33LomN5sixRP8wB0AcDxkGtXZqzn0+vVVmY3l6wtncrdT&#10;l76xjmViy9mbZm8stnMBFgqzshpapuv7Q9PqbFCmNOVJa2pxI1hPqHxh/jLUlgHgcBl7+OGH5b77&#10;7nNPY2bmpFxsSn19y81wws2h0/NSb5akcnkhCFAmyPiZHbxlqtIoVTqCzeTJcfPfhl3OW483v5eZ&#10;ixUpuccqmi2+Lk3zrz7vfaZOflaJtOVJxbyvduqmzNsym/UUy1K7OONeBAAcdmNf//rXoz9n0IDg&#10;ajPblZI06ytyaSdFWqLdOzZnn9YKF87q+9Zl0+Xwa7U2ZV2jWul0R81QmnuS5mZpGrw0N2BWmcvT&#10;T7Mu8+e9/IRJ69m5dM4G2XOXdtwcAMBhMHb58uXofTojtbmq7JZrnTWjcHDcrkl517xnadO9OCEn&#10;iiJFfZ9bRqda2cyMmdAFU5l0wavat1bYKX15UnEB3nfrzq7577icnPSeAwAOt7E///M/l48//tg9&#10;jepZowkFR52qooEw2s/XqAZNjsG01K51aU3MtnTGAkk3EwvLUpa6rKwNfiPtfuUZzq7cueUeAgAO&#10;tbHf+I3fkKeeeso9HczWjYb5r1/ruS17Nlb26/fyamKNG7H+w7hiWSqmdta4siaDxZa05RmM7adM&#10;2VwLADh4iaM6dRTlnAk64f6xbmZOa+ebV+tptXbkmv4GolSJjKqM8waqNKRf3LNMDdMfqJJV2vIM&#10;ojC1KMsuKMdrrYzqBIDDqTPwRfrv7FDIzgEaoWV0qozXZX76Qjs46sCO+XrTLLYdWU77Cv2fRHgD&#10;VUpS2faWsX2F2u2m6470KTakeiFNdOwtqTxphQOo//7tWll2zf4ZNCgDAPZf4Xd+53da77zzjly9&#10;etXNurvsKMvL8QExAf3tXkW6vwYAwLAy/YB9FLTmZAdCAgBwAPa9xgcAwEHa9xofAAAHicAHAMgV&#10;Ah8AIFcIfACAXCHwAQByhcAHAMgVAh8AIFcIfACAXCHwAQByhcAHAMgVAh8AIFcIfACAXCHwAQBy&#10;hcAHAMgVAh8AIFcIfACAXGkHvj/90z/tOwEAcNRR4wMA5AqBDwCQKwQ+AECuEPgAALnSDnwPPfRQ&#10;3wkAgKOOGh8AIFcIfACAXCHwAQByhcAHAMgVAh8AIFcIfACAXCHwAQByhcAHAMgVAh8AIFcIfACA&#10;XCHwAQByhcAHAMgVAh8AIFcIfACAXCHwAQByhcAHAMgVAh8AIFcIfACAXCHwAQByhcAHAMgVAh8A&#10;IFcIfACAXCHwAQByhcAHAMiVsS9+8YvuIQAAx9/YPffc4x4CAHD8je3t7bmHAAAcf/TxAQByhcAH&#10;AMgVAh8AIFcIfACAXCHwAQByhcAHAMgVAh8AIFcIfACAXCHwAQByhcAHAMgVAh8AIFcIfACAXCHw&#10;AQByhcAHAMgVAh8AIFcIfACAXCHwAQByhcAHAMgVAh8AIFcIfACAXCHwAQByhcAHAMgRkf8foI8c&#10;9c2ddFAAAAAASUVORK5CYIJQSwECLQAUAAYACAAAACEAsYJntgoBAAATAgAAEwAAAAAAAAAAAAAA&#10;AAAAAAAAW0NvbnRlbnRfVHlwZXNdLnhtbFBLAQItABQABgAIAAAAIQA4/SH/1gAAAJQBAAALAAAA&#10;AAAAAAAAAAAAADsBAABfcmVscy8ucmVsc1BLAQItABQABgAIAAAAIQCb7cLl8QIAAOUIAAAOAAAA&#10;AAAAAAAAAAAAADoCAABkcnMvZTJvRG9jLnhtbFBLAQItABQABgAIAAAAIQAubPAAxQAAAKUBAAAZ&#10;AAAAAAAAAAAAAAAAAFcFAABkcnMvX3JlbHMvZTJvRG9jLnhtbC5yZWxzUEsBAi0AFAAGAAgAAAAh&#10;AJ+c36vdAAAABQEAAA8AAAAAAAAAAAAAAAAAUwYAAGRycy9kb3ducmV2LnhtbFBLAQItAAoAAAAA&#10;AAAAIQDssM7X/0kAAP9JAAAUAAAAAAAAAAAAAAAAAF0HAABkcnMvbWVkaWEvaW1hZ2UxLnBuZ1BL&#10;AQItAAoAAAAAAAAAIQDZdtBWKkQAACpEAAAUAAAAAAAAAAAAAAAAAI5RAABkcnMvbWVkaWEvaW1h&#10;Z2UyLnBuZ1BLBQYAAAAABwAHAL4BAADqlQAAAAA=&#10;">
                <v:shape id="Рисунок 29" o:spid="_x0000_s1027" type="#_x0000_t75" style="position:absolute;width:22904;height:357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DXCwwAAANsAAAAPAAAAZHJzL2Rvd25yZXYueG1sRI9BawIx&#10;FITvhf6H8ArearYrlroaRRTFQy+1itdH8tws3bwsm+ju/ntTKPQ4zMw3zGLVu1rcqQ2VZwVv4wwE&#10;sfam4lLB6Xv3+gEiRGSDtWdSMFCA1fL5aYGF8R1/0f0YS5EgHApUYGNsCimDtuQwjH1DnLyrbx3G&#10;JNtSmha7BHe1zLPsXTqsOC1YbGhjSf8cb07Bzg/d+rDvdD5kg9XbSX2Zfp6VGr306zmISH38D/+1&#10;D0ZBPoPfL+kHyOUDAAD//wMAUEsBAi0AFAAGAAgAAAAhANvh9svuAAAAhQEAABMAAAAAAAAAAAAA&#10;AAAAAAAAAFtDb250ZW50X1R5cGVzXS54bWxQSwECLQAUAAYACAAAACEAWvQsW78AAAAVAQAACwAA&#10;AAAAAAAAAAAAAAAfAQAAX3JlbHMvLnJlbHNQSwECLQAUAAYACAAAACEAYIQ1wsMAAADbAAAADwAA&#10;AAAAAAAAAAAAAAAHAgAAZHJzL2Rvd25yZXYueG1sUEsFBgAAAAADAAMAtwAAAPcCAAAAAA==&#10;">
                  <v:imagedata r:id="rId17" o:title=""/>
                  <v:path arrowok="t"/>
                </v:shape>
                <v:shape id="Рисунок 30" o:spid="_x0000_s1028" type="#_x0000_t75" style="position:absolute;left:23829;width:34049;height:358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OZYzwQAAANsAAAAPAAAAZHJzL2Rvd25yZXYueG1sRE/LisIw&#10;FN0L/kO4gjtNnYFxqEZRQRTdjC9weWmubbW5KUmsnb83i4FZHs57Om9NJRpyvrSsYDRMQBBnVpec&#10;Kzif1oNvED4ga6wsk4Jf8jCfdTtTTLV98YGaY8hFDGGfooIihDqV0mcFGfRDWxNH7madwRChy6V2&#10;+IrhppIfSfIlDZYcGwqsaVVQ9jg+jYLt7rwsx9fnpbn/jA9us9mv/cop1e+1iwmIQG34F/+5t1rB&#10;Z1wfv8QfIGdvAAAA//8DAFBLAQItABQABgAIAAAAIQDb4fbL7gAAAIUBAAATAAAAAAAAAAAAAAAA&#10;AAAAAABbQ29udGVudF9UeXBlc10ueG1sUEsBAi0AFAAGAAgAAAAhAFr0LFu/AAAAFQEAAAsAAAAA&#10;AAAAAAAAAAAAHwEAAF9yZWxzLy5yZWxzUEsBAi0AFAAGAAgAAAAhAP85ljPBAAAA2wAAAA8AAAAA&#10;AAAAAAAAAAAABwIAAGRycy9kb3ducmV2LnhtbFBLBQYAAAAAAwADALcAAAD1AgAAAAA=&#10;">
                  <v:imagedata r:id="rId18" o:title=""/>
                  <v:path arrowok="t"/>
                </v:shape>
                <w10:wrap type="topAndBottom" anchorx="page"/>
              </v:group>
            </w:pict>
          </mc:Fallback>
        </mc:AlternateContent>
      </w:r>
      <w:r w:rsidR="00696371">
        <w:rPr>
          <w:sz w:val="28"/>
          <w:lang w:val="ru-RU"/>
        </w:rPr>
        <w:t xml:space="preserve">В результате тестирования, </w:t>
      </w:r>
      <w:proofErr w:type="gramStart"/>
      <w:r w:rsidR="00696371">
        <w:rPr>
          <w:sz w:val="28"/>
          <w:lang w:val="ru-RU"/>
        </w:rPr>
        <w:t>видно ,</w:t>
      </w:r>
      <w:proofErr w:type="gramEnd"/>
      <w:r w:rsidR="00696371">
        <w:rPr>
          <w:sz w:val="28"/>
          <w:lang w:val="ru-RU"/>
        </w:rPr>
        <w:t xml:space="preserve"> что обе программы выполняют одинаковые расчеты и они совпадают с тестовым</w:t>
      </w:r>
      <w:r w:rsidR="00D779F6">
        <w:rPr>
          <w:sz w:val="28"/>
          <w:lang w:val="ru-RU"/>
        </w:rPr>
        <w:t xml:space="preserve"> вариантом</w:t>
      </w:r>
      <w:r w:rsidR="00696371">
        <w:rPr>
          <w:sz w:val="28"/>
          <w:lang w:val="ru-RU"/>
        </w:rPr>
        <w:t xml:space="preserve">. Так же, </w:t>
      </w:r>
      <w:proofErr w:type="gramStart"/>
      <w:r w:rsidR="00696371">
        <w:rPr>
          <w:sz w:val="28"/>
          <w:lang w:val="ru-RU"/>
        </w:rPr>
        <w:t>видно ,</w:t>
      </w:r>
      <w:proofErr w:type="gramEnd"/>
      <w:r w:rsidR="00696371">
        <w:rPr>
          <w:sz w:val="28"/>
          <w:lang w:val="ru-RU"/>
        </w:rPr>
        <w:t xml:space="preserve"> что программы не позволяют вбить  значение </w:t>
      </w:r>
      <w:r w:rsidR="00D779F6" w:rsidRPr="00E200A1">
        <w:rPr>
          <w:sz w:val="28"/>
        </w:rPr>
        <w:t>x</w:t>
      </w:r>
      <w:proofErr w:type="spellStart"/>
      <w:r w:rsidR="00D779F6" w:rsidRPr="00E200A1">
        <w:rPr>
          <w:sz w:val="28"/>
          <w:vertAlign w:val="subscript"/>
          <w:lang w:val="ru-RU"/>
        </w:rPr>
        <w:t>нач</w:t>
      </w:r>
      <w:proofErr w:type="spellEnd"/>
      <w:r w:rsidR="00D779F6">
        <w:rPr>
          <w:sz w:val="28"/>
          <w:lang w:val="ru-RU"/>
        </w:rPr>
        <w:t xml:space="preserve"> </w:t>
      </w:r>
      <w:r w:rsidR="00696371">
        <w:rPr>
          <w:sz w:val="28"/>
          <w:lang w:val="ru-RU"/>
        </w:rPr>
        <w:t>&lt;=0,</w:t>
      </w:r>
      <w:r w:rsidR="00D779F6" w:rsidRPr="00D779F6">
        <w:rPr>
          <w:sz w:val="28"/>
          <w:lang w:val="ru-RU"/>
        </w:rPr>
        <w:t xml:space="preserve"> </w:t>
      </w:r>
      <w:r w:rsidR="00D779F6" w:rsidRPr="00E200A1">
        <w:rPr>
          <w:sz w:val="28"/>
        </w:rPr>
        <w:t>x</w:t>
      </w:r>
      <w:proofErr w:type="spellStart"/>
      <w:r w:rsidR="00D779F6" w:rsidRPr="00E200A1">
        <w:rPr>
          <w:sz w:val="28"/>
          <w:vertAlign w:val="subscript"/>
          <w:lang w:val="ru-RU"/>
        </w:rPr>
        <w:t>нач</w:t>
      </w:r>
      <w:proofErr w:type="spellEnd"/>
      <w:r w:rsidR="00D779F6" w:rsidRPr="00D779F6">
        <w:rPr>
          <w:sz w:val="28"/>
          <w:lang w:val="ru-RU"/>
        </w:rPr>
        <w:t xml:space="preserve">&gt; </w:t>
      </w:r>
      <w:r w:rsidR="00D779F6" w:rsidRPr="00E200A1">
        <w:rPr>
          <w:sz w:val="28"/>
        </w:rPr>
        <w:t>x</w:t>
      </w:r>
      <w:r w:rsidR="00D779F6">
        <w:rPr>
          <w:sz w:val="28"/>
          <w:vertAlign w:val="subscript"/>
          <w:lang w:val="ru-RU"/>
        </w:rPr>
        <w:t xml:space="preserve">кон </w:t>
      </w:r>
      <w:r w:rsidR="00D779F6">
        <w:rPr>
          <w:sz w:val="28"/>
          <w:lang w:val="ru-RU"/>
        </w:rPr>
        <w:t xml:space="preserve">, </w:t>
      </w:r>
      <w:r w:rsidR="00D779F6">
        <w:rPr>
          <w:sz w:val="28"/>
        </w:rPr>
        <w:t>dx</w:t>
      </w:r>
      <w:r w:rsidR="00D779F6" w:rsidRPr="00D779F6">
        <w:rPr>
          <w:sz w:val="28"/>
          <w:lang w:val="ru-RU"/>
        </w:rPr>
        <w:t>&lt;=0</w:t>
      </w:r>
      <w:r w:rsidR="00696371">
        <w:rPr>
          <w:sz w:val="28"/>
          <w:lang w:val="ru-RU"/>
        </w:rPr>
        <w:t xml:space="preserve"> требуя повторный ввод значения.</w:t>
      </w:r>
    </w:p>
    <w:p w:rsidR="00B366B7" w:rsidRDefault="00B366B7" w:rsidP="00181EDE">
      <w:pPr>
        <w:jc w:val="both"/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1A1A87" w:rsidRDefault="00B366B7" w:rsidP="00B366B7">
      <w:pPr>
        <w:ind w:firstLine="708"/>
        <w:jc w:val="both"/>
        <w:rPr>
          <w:b/>
          <w:sz w:val="32"/>
          <w:lang w:val="ru-RU"/>
        </w:rPr>
      </w:pPr>
      <w:r w:rsidRPr="00B366B7">
        <w:rPr>
          <w:sz w:val="28"/>
          <w:lang w:val="ru-RU"/>
        </w:rPr>
        <w:t xml:space="preserve">Мы познакомились с </w:t>
      </w:r>
      <w:r w:rsidR="002F16D2">
        <w:rPr>
          <w:sz w:val="28"/>
          <w:lang w:val="ru-RU"/>
        </w:rPr>
        <w:t xml:space="preserve">циклами </w:t>
      </w:r>
      <w:r w:rsidR="002F16D2">
        <w:rPr>
          <w:sz w:val="28"/>
        </w:rPr>
        <w:t>while</w:t>
      </w:r>
      <w:r w:rsidR="002F16D2">
        <w:rPr>
          <w:sz w:val="28"/>
          <w:lang w:val="ru-RU"/>
        </w:rPr>
        <w:t xml:space="preserve"> в </w:t>
      </w:r>
      <w:r w:rsidRPr="00B366B7">
        <w:rPr>
          <w:sz w:val="28"/>
        </w:rPr>
        <w:t>C</w:t>
      </w:r>
      <w:r w:rsidRPr="00B366B7">
        <w:rPr>
          <w:sz w:val="28"/>
          <w:lang w:val="ru-RU"/>
        </w:rPr>
        <w:t xml:space="preserve"> и </w:t>
      </w:r>
      <w:r w:rsidRPr="00B366B7">
        <w:rPr>
          <w:sz w:val="28"/>
        </w:rPr>
        <w:t>C</w:t>
      </w:r>
      <w:r w:rsidRPr="00B366B7">
        <w:rPr>
          <w:sz w:val="28"/>
          <w:lang w:val="ru-RU"/>
        </w:rPr>
        <w:t>++.</w:t>
      </w:r>
      <w:r w:rsidR="002F16D2">
        <w:rPr>
          <w:sz w:val="28"/>
          <w:lang w:val="ru-RU"/>
        </w:rPr>
        <w:t>Узнали об использовании различных цикл</w:t>
      </w:r>
      <w:r w:rsidR="003D6492">
        <w:rPr>
          <w:sz w:val="28"/>
          <w:lang w:val="ru-RU"/>
        </w:rPr>
        <w:t>ов для решенья каких либо задач</w:t>
      </w:r>
      <w:r w:rsidR="002F16D2">
        <w:rPr>
          <w:sz w:val="28"/>
          <w:lang w:val="ru-RU"/>
        </w:rPr>
        <w:t xml:space="preserve">, принцип их </w:t>
      </w:r>
      <w:proofErr w:type="gramStart"/>
      <w:r w:rsidR="002F16D2">
        <w:rPr>
          <w:sz w:val="28"/>
          <w:lang w:val="ru-RU"/>
        </w:rPr>
        <w:t>работы .</w:t>
      </w:r>
      <w:proofErr w:type="gramEnd"/>
      <w:r w:rsidR="002F16D2">
        <w:rPr>
          <w:sz w:val="28"/>
          <w:lang w:val="ru-RU"/>
        </w:rPr>
        <w:t xml:space="preserve"> Научились использовать циклы для проверки правильности ввода значения, построению структурных схем пр</w:t>
      </w:r>
      <w:r w:rsidR="003D6492">
        <w:rPr>
          <w:sz w:val="28"/>
          <w:lang w:val="ru-RU"/>
        </w:rPr>
        <w:t>ограмм с использованием циклов. Так же освоили вывод данных в консоль в виде таблицы.</w:t>
      </w:r>
    </w:p>
    <w:sectPr w:rsidR="00B366B7" w:rsidRPr="001A1A87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C3187"/>
    <w:rsid w:val="00181EDE"/>
    <w:rsid w:val="001A1A87"/>
    <w:rsid w:val="00202D08"/>
    <w:rsid w:val="002240DA"/>
    <w:rsid w:val="002C3E25"/>
    <w:rsid w:val="002F16D2"/>
    <w:rsid w:val="00300AEE"/>
    <w:rsid w:val="00310E10"/>
    <w:rsid w:val="003A4692"/>
    <w:rsid w:val="003C14B7"/>
    <w:rsid w:val="003D6492"/>
    <w:rsid w:val="00422305"/>
    <w:rsid w:val="004C2E4C"/>
    <w:rsid w:val="00507505"/>
    <w:rsid w:val="00564A14"/>
    <w:rsid w:val="005C3F62"/>
    <w:rsid w:val="005E51D2"/>
    <w:rsid w:val="00677CAF"/>
    <w:rsid w:val="00696371"/>
    <w:rsid w:val="00723D16"/>
    <w:rsid w:val="008056C7"/>
    <w:rsid w:val="008B368E"/>
    <w:rsid w:val="0092151A"/>
    <w:rsid w:val="009D11E1"/>
    <w:rsid w:val="00A107DC"/>
    <w:rsid w:val="00B124D8"/>
    <w:rsid w:val="00B366B7"/>
    <w:rsid w:val="00CE59FF"/>
    <w:rsid w:val="00D75CC8"/>
    <w:rsid w:val="00D779F6"/>
    <w:rsid w:val="00E200A1"/>
    <w:rsid w:val="00E5067C"/>
    <w:rsid w:val="00E767F2"/>
    <w:rsid w:val="00EA4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8E14F8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7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2.png"/><Relationship Id="rId15" Type="http://schemas.openxmlformats.org/officeDocument/2006/relationships/image" Target="media/image8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4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6</Pages>
  <Words>1135</Words>
  <Characters>6471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32</cp:revision>
  <cp:lastPrinted>2021-10-29T04:34:00Z</cp:lastPrinted>
  <dcterms:created xsi:type="dcterms:W3CDTF">2021-10-28T13:16:00Z</dcterms:created>
  <dcterms:modified xsi:type="dcterms:W3CDTF">2021-11-01T07:00:00Z</dcterms:modified>
</cp:coreProperties>
</file>